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1A33" w:rsidRDefault="00221A33" w:rsidP="00815F4A">
      <w:pPr>
        <w:spacing w:after="0"/>
      </w:pPr>
      <w:bookmarkStart w:id="0" w:name="_Toc10719405"/>
      <w:bookmarkStart w:id="1" w:name="_Toc10720243"/>
      <w:bookmarkStart w:id="2" w:name="_Toc10722039"/>
      <w:bookmarkStart w:id="3" w:name="_Toc10729962"/>
      <w:bookmarkStart w:id="4" w:name="_Toc10731745"/>
      <w:bookmarkStart w:id="5" w:name="_Toc10732023"/>
    </w:p>
    <w:p w:rsidR="00221A33" w:rsidRDefault="00221A33" w:rsidP="00221A33">
      <w:pPr>
        <w:pStyle w:val="1"/>
        <w:spacing w:before="0" w:beforeAutospacing="0" w:after="0" w:afterAutospacing="0"/>
        <w:ind w:left="567"/>
      </w:pPr>
      <w:r>
        <w:t>ДОКУМЕНТАЦИЯ</w:t>
      </w:r>
    </w:p>
    <w:p w:rsidR="00221A33" w:rsidRDefault="00221A33" w:rsidP="00221A33">
      <w:pPr>
        <w:pStyle w:val="1"/>
        <w:spacing w:before="0" w:beforeAutospacing="0" w:after="0" w:afterAutospacing="0"/>
        <w:ind w:left="567"/>
      </w:pPr>
    </w:p>
    <w:p w:rsidR="00221A33" w:rsidRDefault="00221A33" w:rsidP="00221A33">
      <w:pPr>
        <w:pStyle w:val="1"/>
        <w:spacing w:before="0" w:beforeAutospacing="0" w:after="0" w:afterAutospacing="0"/>
        <w:ind w:left="567"/>
      </w:pPr>
    </w:p>
    <w:p w:rsidR="00221A33" w:rsidRDefault="00221A33" w:rsidP="00221A33">
      <w:pPr>
        <w:pStyle w:val="1"/>
        <w:spacing w:before="0" w:beforeAutospacing="0" w:after="0" w:afterAutospacing="0"/>
        <w:ind w:left="567"/>
      </w:pPr>
    </w:p>
    <w:p w:rsidR="00221A33" w:rsidRDefault="00221A33" w:rsidP="00221A33">
      <w:pPr>
        <w:pStyle w:val="1"/>
        <w:spacing w:before="0" w:beforeAutospacing="0" w:after="0" w:afterAutospacing="0"/>
        <w:ind w:left="567"/>
      </w:pPr>
    </w:p>
    <w:p w:rsidR="00972BAB" w:rsidRPr="001B4B84" w:rsidRDefault="001B4B84" w:rsidP="00815F4A">
      <w:pPr>
        <w:pStyle w:val="1"/>
        <w:numPr>
          <w:ilvl w:val="0"/>
          <w:numId w:val="24"/>
        </w:numPr>
        <w:spacing w:before="0" w:beforeAutospacing="0" w:after="0" w:afterAutospacing="0"/>
        <w:jc w:val="left"/>
      </w:pPr>
      <w:r w:rsidRPr="001B4B84">
        <w:t>АНАЛИЗ ПРОТОТИПОВ</w:t>
      </w:r>
      <w:r w:rsidR="00070369" w:rsidRPr="001B4B84">
        <w:t>,</w:t>
      </w:r>
      <w:r w:rsidR="00E71CCF" w:rsidRPr="001B4B84">
        <w:t xml:space="preserve"> </w:t>
      </w:r>
      <w:r w:rsidRPr="001B4B84">
        <w:t>ЛИТЕРАТУРНЫХ ИСТОЧНИКОВ И ФОРМИРОВАНИЕ ТРЕБОВАНИЙ К ПРОЕКТИРУЕМОМУ ПРОГРАММНОМУ СРЕДСТВУ</w:t>
      </w:r>
      <w:bookmarkEnd w:id="0"/>
      <w:bookmarkEnd w:id="1"/>
      <w:bookmarkEnd w:id="2"/>
      <w:bookmarkEnd w:id="3"/>
      <w:bookmarkEnd w:id="4"/>
      <w:bookmarkEnd w:id="5"/>
    </w:p>
    <w:p w:rsidR="00D54D3D" w:rsidRPr="00D54D3D" w:rsidRDefault="00D54D3D" w:rsidP="00D54D3D">
      <w:pPr>
        <w:pStyle w:val="1"/>
        <w:spacing w:before="0" w:beforeAutospacing="0" w:after="0" w:afterAutospacing="0"/>
        <w:ind w:left="1080"/>
        <w:jc w:val="left"/>
      </w:pPr>
    </w:p>
    <w:p w:rsidR="00436AED" w:rsidRPr="00F77CCB" w:rsidRDefault="00D54D3D" w:rsidP="00D54D3D">
      <w:pPr>
        <w:pStyle w:val="af"/>
        <w:numPr>
          <w:ilvl w:val="1"/>
          <w:numId w:val="24"/>
        </w:numPr>
      </w:pPr>
      <w:r w:rsidRPr="00AC6D21">
        <w:t xml:space="preserve"> </w:t>
      </w:r>
      <w:bookmarkStart w:id="6" w:name="_Toc10719406"/>
      <w:bookmarkStart w:id="7" w:name="_Toc10720244"/>
      <w:bookmarkStart w:id="8" w:name="_Toc10722040"/>
      <w:bookmarkStart w:id="9" w:name="_Toc10729963"/>
      <w:bookmarkStart w:id="10" w:name="_Toc10731746"/>
      <w:bookmarkStart w:id="11" w:name="_Toc10732024"/>
      <w:r w:rsidR="00436AED" w:rsidRPr="00F77CCB">
        <w:t>А</w:t>
      </w:r>
      <w:r w:rsidR="00972BAB" w:rsidRPr="00F77CCB">
        <w:t>нализ прототипов</w:t>
      </w:r>
      <w:bookmarkEnd w:id="6"/>
      <w:bookmarkEnd w:id="7"/>
      <w:bookmarkEnd w:id="8"/>
      <w:bookmarkEnd w:id="9"/>
      <w:bookmarkEnd w:id="10"/>
      <w:bookmarkEnd w:id="11"/>
    </w:p>
    <w:p w:rsidR="00E71CCF" w:rsidRPr="00F77CCB" w:rsidRDefault="00580F1E" w:rsidP="00A33ABA">
      <w:pPr>
        <w:spacing w:after="0" w:line="240" w:lineRule="auto"/>
        <w:ind w:firstLine="709"/>
        <w:jc w:val="both"/>
        <w:rPr>
          <w:rFonts w:cs="Times New Roman"/>
          <w:b/>
          <w:color w:val="000000" w:themeColor="text1"/>
          <w:szCs w:val="24"/>
        </w:rPr>
      </w:pPr>
      <w:r w:rsidRPr="00F77CCB">
        <w:rPr>
          <w:rFonts w:cs="Times New Roman"/>
          <w:color w:val="000000" w:themeColor="text1"/>
          <w:szCs w:val="24"/>
        </w:rPr>
        <w:t xml:space="preserve">Для успешной реализации программного средства необходимо ознакомиться с существующими аналогами в данной сфере. Анализ </w:t>
      </w:r>
      <w:r w:rsidR="00070369" w:rsidRPr="00F77CCB">
        <w:rPr>
          <w:rFonts w:cs="Times New Roman"/>
          <w:color w:val="000000" w:themeColor="text1"/>
          <w:szCs w:val="24"/>
        </w:rPr>
        <w:t xml:space="preserve">их </w:t>
      </w:r>
      <w:r w:rsidRPr="00F77CCB">
        <w:rPr>
          <w:rFonts w:cs="Times New Roman"/>
          <w:color w:val="000000" w:themeColor="text1"/>
          <w:szCs w:val="24"/>
        </w:rPr>
        <w:t>достоинств и не</w:t>
      </w:r>
      <w:r w:rsidR="00070369" w:rsidRPr="00F77CCB">
        <w:rPr>
          <w:rFonts w:cs="Times New Roman"/>
          <w:color w:val="000000" w:themeColor="text1"/>
          <w:szCs w:val="24"/>
        </w:rPr>
        <w:t xml:space="preserve">достатков </w:t>
      </w:r>
      <w:r w:rsidR="00A33ABA">
        <w:rPr>
          <w:rFonts w:cs="Times New Roman"/>
          <w:color w:val="000000" w:themeColor="text1"/>
          <w:szCs w:val="24"/>
        </w:rPr>
        <w:t xml:space="preserve">позволяет </w:t>
      </w:r>
      <w:r w:rsidRPr="00F77CCB">
        <w:rPr>
          <w:rFonts w:cs="Times New Roman"/>
          <w:color w:val="000000" w:themeColor="text1"/>
          <w:szCs w:val="24"/>
        </w:rPr>
        <w:t>сформировать требования к проектируемому средству, учитывающие опыт существующих разработок, и внести в них улучшения или изменения.</w:t>
      </w:r>
      <w:r w:rsidR="00070369" w:rsidRPr="00F77CCB">
        <w:rPr>
          <w:rFonts w:cs="Times New Roman"/>
          <w:color w:val="000000" w:themeColor="text1"/>
          <w:szCs w:val="24"/>
        </w:rPr>
        <w:t xml:space="preserve"> В качестве исследуемых аналогов были выбраны следующие программные продукты: </w:t>
      </w:r>
      <w:r w:rsidR="0024060F">
        <w:rPr>
          <w:rFonts w:cs="Times New Roman"/>
          <w:color w:val="000000" w:themeColor="text1"/>
          <w:szCs w:val="24"/>
          <w:lang w:val="en-US"/>
        </w:rPr>
        <w:t>Classic</w:t>
      </w:r>
      <w:r w:rsidR="0024060F" w:rsidRPr="0024060F">
        <w:rPr>
          <w:rFonts w:cs="Times New Roman"/>
          <w:color w:val="000000" w:themeColor="text1"/>
          <w:szCs w:val="24"/>
        </w:rPr>
        <w:t xml:space="preserve"> </w:t>
      </w:r>
      <w:r w:rsidR="0024060F">
        <w:rPr>
          <w:rFonts w:cs="Times New Roman"/>
          <w:color w:val="000000" w:themeColor="text1"/>
          <w:szCs w:val="24"/>
          <w:lang w:val="en-US"/>
        </w:rPr>
        <w:t>Tetris</w:t>
      </w:r>
      <w:r w:rsidR="00070369" w:rsidRPr="00F77CCB">
        <w:rPr>
          <w:rFonts w:cs="Times New Roman"/>
          <w:color w:val="000000" w:themeColor="text1"/>
          <w:szCs w:val="24"/>
        </w:rPr>
        <w:t xml:space="preserve">, </w:t>
      </w:r>
      <w:r w:rsidR="0024060F">
        <w:rPr>
          <w:rFonts w:cs="Times New Roman"/>
          <w:color w:val="000000" w:themeColor="text1"/>
          <w:szCs w:val="24"/>
          <w:lang w:val="en-US"/>
        </w:rPr>
        <w:t>Electronic</w:t>
      </w:r>
      <w:r w:rsidR="0024060F" w:rsidRPr="0024060F">
        <w:rPr>
          <w:rFonts w:cs="Times New Roman"/>
          <w:color w:val="000000" w:themeColor="text1"/>
          <w:szCs w:val="24"/>
        </w:rPr>
        <w:t xml:space="preserve"> </w:t>
      </w:r>
      <w:r w:rsidR="0024060F">
        <w:rPr>
          <w:rFonts w:cs="Times New Roman"/>
          <w:color w:val="000000" w:themeColor="text1"/>
          <w:szCs w:val="24"/>
          <w:lang w:val="en-US"/>
        </w:rPr>
        <w:t>Arts</w:t>
      </w:r>
      <w:r w:rsidR="0024060F" w:rsidRPr="0024060F">
        <w:rPr>
          <w:rFonts w:cs="Times New Roman"/>
          <w:color w:val="000000" w:themeColor="text1"/>
          <w:szCs w:val="24"/>
        </w:rPr>
        <w:t xml:space="preserve"> </w:t>
      </w:r>
      <w:r w:rsidR="0024060F">
        <w:rPr>
          <w:rFonts w:cs="Times New Roman"/>
          <w:color w:val="000000" w:themeColor="text1"/>
          <w:szCs w:val="24"/>
          <w:lang w:val="en-US"/>
        </w:rPr>
        <w:t>Tetris</w:t>
      </w:r>
      <w:r w:rsidR="0024060F" w:rsidRPr="0024060F">
        <w:rPr>
          <w:rFonts w:cs="Times New Roman"/>
          <w:color w:val="000000" w:themeColor="text1"/>
          <w:szCs w:val="24"/>
        </w:rPr>
        <w:t>®</w:t>
      </w:r>
      <w:r w:rsidR="00070369" w:rsidRPr="00F77CCB">
        <w:rPr>
          <w:rFonts w:cs="Times New Roman"/>
          <w:color w:val="000000" w:themeColor="text1"/>
          <w:szCs w:val="24"/>
        </w:rPr>
        <w:t xml:space="preserve">, </w:t>
      </w:r>
      <w:r w:rsidR="0024060F">
        <w:rPr>
          <w:rFonts w:cs="Times New Roman"/>
          <w:color w:val="000000" w:themeColor="text1"/>
          <w:szCs w:val="24"/>
          <w:lang w:val="en-US"/>
        </w:rPr>
        <w:t>HotFix</w:t>
      </w:r>
      <w:r w:rsidR="0024060F" w:rsidRPr="0024060F">
        <w:rPr>
          <w:rFonts w:cs="Times New Roman"/>
          <w:color w:val="000000" w:themeColor="text1"/>
          <w:szCs w:val="24"/>
        </w:rPr>
        <w:t xml:space="preserve"> </w:t>
      </w:r>
      <w:r w:rsidR="0024060F">
        <w:rPr>
          <w:rFonts w:cs="Times New Roman"/>
          <w:color w:val="000000" w:themeColor="text1"/>
          <w:szCs w:val="24"/>
          <w:lang w:val="en-US"/>
        </w:rPr>
        <w:t>Tetris</w:t>
      </w:r>
      <w:r w:rsidR="00364D0C" w:rsidRPr="00F77CCB">
        <w:rPr>
          <w:rFonts w:cs="Times New Roman"/>
          <w:color w:val="000000" w:themeColor="text1"/>
          <w:szCs w:val="24"/>
        </w:rPr>
        <w:t>.</w:t>
      </w:r>
    </w:p>
    <w:p w:rsidR="00436AED" w:rsidRPr="00F77CCB" w:rsidRDefault="006D710D" w:rsidP="00A33ABA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  <w:lang w:val="en-US"/>
        </w:rPr>
        <w:t>Classic</w:t>
      </w:r>
      <w:r w:rsidRPr="006D710D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Tetris</w:t>
      </w:r>
      <w:r w:rsidR="00436AED" w:rsidRPr="00F77CCB">
        <w:rPr>
          <w:rFonts w:cs="Times New Roman"/>
          <w:color w:val="000000" w:themeColor="text1"/>
          <w:szCs w:val="28"/>
        </w:rPr>
        <w:t xml:space="preserve"> – </w:t>
      </w:r>
      <w:r>
        <w:rPr>
          <w:rFonts w:cs="Times New Roman"/>
          <w:color w:val="000000" w:themeColor="text1"/>
          <w:szCs w:val="28"/>
        </w:rPr>
        <w:t xml:space="preserve">одна из ранних версий Тетриса </w:t>
      </w:r>
      <w:r w:rsidR="00436AED" w:rsidRPr="00F77CCB">
        <w:rPr>
          <w:rFonts w:cs="Times New Roman"/>
          <w:iCs/>
          <w:color w:val="000000" w:themeColor="text1"/>
          <w:szCs w:val="28"/>
          <w:shd w:val="clear" w:color="auto" w:fill="FFFFFF"/>
        </w:rPr>
        <w:t>.</w:t>
      </w:r>
      <w:r w:rsidR="00C324D0" w:rsidRPr="00F77CCB">
        <w:rPr>
          <w:rFonts w:cs="Times New Roman"/>
          <w:iCs/>
          <w:color w:val="000000" w:themeColor="text1"/>
          <w:szCs w:val="28"/>
          <w:shd w:val="clear" w:color="auto" w:fill="FFFFFF"/>
        </w:rPr>
        <w:t xml:space="preserve"> Пользовательский интерфейс </w:t>
      </w:r>
      <w:r>
        <w:rPr>
          <w:rFonts w:cs="Times New Roman"/>
          <w:iCs/>
          <w:color w:val="000000" w:themeColor="text1"/>
          <w:szCs w:val="28"/>
          <w:shd w:val="clear" w:color="auto" w:fill="FFFFFF"/>
        </w:rPr>
        <w:t>приложения</w:t>
      </w:r>
      <w:r w:rsidR="00C324D0" w:rsidRPr="00F77CCB">
        <w:rPr>
          <w:rFonts w:cs="Times New Roman"/>
          <w:iCs/>
          <w:color w:val="000000" w:themeColor="text1"/>
          <w:szCs w:val="28"/>
          <w:shd w:val="clear" w:color="auto" w:fill="FFFFFF"/>
        </w:rPr>
        <w:t xml:space="preserve"> представлен на рисунке 1.1.1.</w:t>
      </w:r>
      <w:r w:rsidR="00436AED" w:rsidRPr="00F77CCB">
        <w:rPr>
          <w:rFonts w:cs="Times New Roman"/>
          <w:iCs/>
          <w:color w:val="000000" w:themeColor="text1"/>
          <w:szCs w:val="28"/>
          <w:shd w:val="clear" w:color="auto" w:fill="FFFFFF"/>
        </w:rPr>
        <w:t xml:space="preserve"> </w:t>
      </w:r>
      <w:r>
        <w:rPr>
          <w:rFonts w:cs="Times New Roman"/>
          <w:iCs/>
          <w:color w:val="000000" w:themeColor="text1"/>
          <w:szCs w:val="28"/>
          <w:shd w:val="clear" w:color="auto" w:fill="FFFFFF"/>
        </w:rPr>
        <w:t xml:space="preserve">На данный момент </w:t>
      </w:r>
      <w:r>
        <w:rPr>
          <w:rFonts w:cs="Times New Roman"/>
          <w:color w:val="000000" w:themeColor="text1"/>
          <w:szCs w:val="28"/>
          <w:shd w:val="clear" w:color="auto" w:fill="FFFFFF"/>
        </w:rPr>
        <w:t>игра</w:t>
      </w:r>
      <w:r w:rsidR="00436AED" w:rsidRPr="00F77CCB">
        <w:rPr>
          <w:rFonts w:cs="Times New Roman"/>
          <w:color w:val="000000" w:themeColor="text1"/>
          <w:szCs w:val="28"/>
          <w:shd w:val="clear" w:color="auto" w:fill="FFFFFF"/>
        </w:rPr>
        <w:t xml:space="preserve"> представлена веб-версией и приложениями для различных операционных систем. 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Отличительной особенностью </w:t>
      </w:r>
      <w:r>
        <w:rPr>
          <w:rFonts w:cs="Times New Roman"/>
          <w:color w:val="000000" w:themeColor="text1"/>
          <w:szCs w:val="28"/>
          <w:shd w:val="clear" w:color="auto" w:fill="FFFFFF"/>
          <w:lang w:val="en-US"/>
        </w:rPr>
        <w:t>Classic</w:t>
      </w:r>
      <w:r w:rsidRPr="006D710D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en-US"/>
        </w:rPr>
        <w:t>Tetris</w:t>
      </w:r>
      <w:r w:rsidRPr="006D710D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является простота и близость к первоначальной задумке игры </w:t>
      </w:r>
      <w:r w:rsidR="00436AED" w:rsidRPr="00F77CCB">
        <w:rPr>
          <w:rFonts w:cs="Times New Roman"/>
          <w:color w:val="000000" w:themeColor="text1"/>
          <w:szCs w:val="28"/>
          <w:shd w:val="clear" w:color="auto" w:fill="FFFFFF"/>
        </w:rPr>
        <w:t xml:space="preserve">. К достоинствам данного </w:t>
      </w:r>
      <w:r>
        <w:rPr>
          <w:rFonts w:cs="Times New Roman"/>
          <w:color w:val="000000" w:themeColor="text1"/>
          <w:szCs w:val="28"/>
          <w:shd w:val="clear" w:color="auto" w:fill="FFFFFF"/>
        </w:rPr>
        <w:t>приложения</w:t>
      </w:r>
      <w:r w:rsidR="00436AED" w:rsidRPr="00F77CCB">
        <w:rPr>
          <w:rFonts w:cs="Times New Roman"/>
          <w:color w:val="000000" w:themeColor="text1"/>
          <w:szCs w:val="28"/>
          <w:shd w:val="clear" w:color="auto" w:fill="FFFFFF"/>
        </w:rPr>
        <w:t xml:space="preserve"> можно отнести </w:t>
      </w:r>
      <w:r>
        <w:rPr>
          <w:rFonts w:cs="Times New Roman"/>
          <w:color w:val="000000" w:themeColor="text1"/>
          <w:szCs w:val="28"/>
          <w:shd w:val="clear" w:color="auto" w:fill="FFFFFF"/>
        </w:rPr>
        <w:t>быстродействие, универсальность и классическое музыкальное сопровождение</w:t>
      </w:r>
      <w:r w:rsidR="00436AED" w:rsidRPr="00F77CCB">
        <w:rPr>
          <w:rFonts w:cs="Times New Roman"/>
          <w:color w:val="000000" w:themeColor="text1"/>
          <w:szCs w:val="28"/>
          <w:shd w:val="clear" w:color="auto" w:fill="FFFFFF"/>
        </w:rPr>
        <w:t xml:space="preserve">. </w:t>
      </w:r>
      <w:hyperlink r:id="rId9" w:history="1">
        <w:r>
          <w:rPr>
            <w:rStyle w:val="a4"/>
            <w:rFonts w:cs="Times New Roman"/>
            <w:color w:val="000000" w:themeColor="text1"/>
            <w:szCs w:val="28"/>
            <w:u w:val="none"/>
            <w:shd w:val="clear" w:color="auto" w:fill="FFFFFF"/>
            <w:lang w:val="en-US"/>
          </w:rPr>
          <w:t>Classic</w:t>
        </w:r>
      </w:hyperlink>
      <w:r w:rsidRPr="006D710D">
        <w:rPr>
          <w:rStyle w:val="a4"/>
          <w:rFonts w:cs="Times New Roman"/>
          <w:color w:val="000000" w:themeColor="text1"/>
          <w:szCs w:val="28"/>
          <w:u w:val="none"/>
          <w:shd w:val="clear" w:color="auto" w:fill="FFFFFF"/>
        </w:rPr>
        <w:t xml:space="preserve"> </w:t>
      </w:r>
      <w:r>
        <w:rPr>
          <w:rStyle w:val="a4"/>
          <w:rFonts w:cs="Times New Roman"/>
          <w:color w:val="000000" w:themeColor="text1"/>
          <w:szCs w:val="28"/>
          <w:u w:val="none"/>
          <w:shd w:val="clear" w:color="auto" w:fill="FFFFFF"/>
          <w:lang w:val="en-US"/>
        </w:rPr>
        <w:t>Tetris</w:t>
      </w:r>
      <w:r w:rsidR="00436AED" w:rsidRPr="00F77CCB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</w:rPr>
        <w:t>спроектирован на языке</w:t>
      </w:r>
      <w:r w:rsidRPr="00B65D6E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  <w:lang w:val="en-US"/>
        </w:rPr>
        <w:t>Assembler</w:t>
      </w:r>
      <w:r w:rsidR="00436AED" w:rsidRPr="00F77CCB">
        <w:rPr>
          <w:rFonts w:cs="Times New Roman"/>
          <w:color w:val="000000" w:themeColor="text1"/>
          <w:szCs w:val="28"/>
        </w:rPr>
        <w:t xml:space="preserve">. </w:t>
      </w:r>
    </w:p>
    <w:p w:rsidR="00F77CCB" w:rsidRPr="00F77CCB" w:rsidRDefault="00F77CCB" w:rsidP="00F77CCB">
      <w:pPr>
        <w:spacing w:after="0" w:line="240" w:lineRule="auto"/>
        <w:ind w:firstLine="708"/>
        <w:rPr>
          <w:rFonts w:cs="Times New Roman"/>
          <w:color w:val="000000" w:themeColor="text1"/>
          <w:szCs w:val="28"/>
        </w:rPr>
      </w:pPr>
    </w:p>
    <w:p w:rsidR="00070369" w:rsidRDefault="006D710D" w:rsidP="00F77CCB">
      <w:pPr>
        <w:spacing w:after="0" w:line="240" w:lineRule="auto"/>
        <w:jc w:val="center"/>
        <w:rPr>
          <w:rFonts w:cs="Times New Roman"/>
          <w:color w:val="000000" w:themeColor="text1"/>
          <w:sz w:val="20"/>
        </w:rPr>
      </w:pPr>
      <w:r>
        <w:rPr>
          <w:noProof/>
          <w:lang w:eastAsia="ru-RU"/>
        </w:rPr>
        <w:drawing>
          <wp:inline distT="0" distB="0" distL="0" distR="0" wp14:anchorId="1879B4F6" wp14:editId="10201152">
            <wp:extent cx="3738067" cy="2811706"/>
            <wp:effectExtent l="0" t="0" r="0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40888" cy="2813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0DA" w:rsidRPr="00F77CCB" w:rsidRDefault="006F60DA" w:rsidP="00F77CCB">
      <w:pPr>
        <w:spacing w:after="0" w:line="240" w:lineRule="auto"/>
        <w:jc w:val="center"/>
        <w:rPr>
          <w:rFonts w:cs="Times New Roman"/>
          <w:color w:val="000000" w:themeColor="text1"/>
          <w:sz w:val="20"/>
        </w:rPr>
      </w:pPr>
    </w:p>
    <w:p w:rsidR="00790B23" w:rsidRPr="00D54D3D" w:rsidRDefault="003755FA" w:rsidP="00F77CCB">
      <w:pPr>
        <w:spacing w:after="0" w:line="240" w:lineRule="auto"/>
        <w:jc w:val="center"/>
        <w:rPr>
          <w:rFonts w:cs="Times New Roman"/>
          <w:color w:val="000000" w:themeColor="text1"/>
          <w:sz w:val="24"/>
          <w:szCs w:val="24"/>
        </w:rPr>
      </w:pPr>
      <w:r w:rsidRPr="00F77CCB">
        <w:rPr>
          <w:rFonts w:cs="Times New Roman"/>
          <w:color w:val="000000" w:themeColor="text1"/>
          <w:sz w:val="24"/>
          <w:szCs w:val="24"/>
        </w:rPr>
        <w:t>Рисунок 1</w:t>
      </w:r>
      <w:r w:rsidR="00690D3D" w:rsidRPr="00F77CCB">
        <w:rPr>
          <w:rFonts w:cs="Times New Roman"/>
          <w:color w:val="000000" w:themeColor="text1"/>
          <w:sz w:val="24"/>
          <w:szCs w:val="24"/>
        </w:rPr>
        <w:t>.</w:t>
      </w:r>
      <w:r w:rsidR="00742DA8" w:rsidRPr="00F77CCB">
        <w:rPr>
          <w:rFonts w:cs="Times New Roman"/>
          <w:color w:val="000000" w:themeColor="text1"/>
          <w:sz w:val="24"/>
          <w:szCs w:val="24"/>
        </w:rPr>
        <w:t>1.</w:t>
      </w:r>
      <w:r w:rsidR="00690D3D" w:rsidRPr="00F77CCB">
        <w:rPr>
          <w:rFonts w:cs="Times New Roman"/>
          <w:color w:val="000000" w:themeColor="text1"/>
          <w:sz w:val="24"/>
          <w:szCs w:val="24"/>
        </w:rPr>
        <w:t xml:space="preserve">1 – Скриншот интерфейса </w:t>
      </w:r>
      <w:r w:rsidR="000E681D">
        <w:rPr>
          <w:rFonts w:cs="Times New Roman"/>
          <w:color w:val="000000" w:themeColor="text1"/>
          <w:sz w:val="24"/>
          <w:szCs w:val="24"/>
          <w:lang w:val="en-US"/>
        </w:rPr>
        <w:t>Classic</w:t>
      </w:r>
      <w:r w:rsidR="000E681D" w:rsidRPr="00D54D3D">
        <w:rPr>
          <w:rFonts w:cs="Times New Roman"/>
          <w:color w:val="000000" w:themeColor="text1"/>
          <w:sz w:val="24"/>
          <w:szCs w:val="24"/>
        </w:rPr>
        <w:t xml:space="preserve"> </w:t>
      </w:r>
      <w:r w:rsidR="000E681D">
        <w:rPr>
          <w:rFonts w:cs="Times New Roman"/>
          <w:color w:val="000000" w:themeColor="text1"/>
          <w:sz w:val="24"/>
          <w:szCs w:val="24"/>
          <w:lang w:val="en-US"/>
        </w:rPr>
        <w:t>Tetris</w:t>
      </w:r>
    </w:p>
    <w:p w:rsidR="00F77CCB" w:rsidRPr="00D54D3D" w:rsidRDefault="00F77CCB" w:rsidP="00F77CCB">
      <w:pPr>
        <w:spacing w:after="0" w:line="240" w:lineRule="auto"/>
        <w:jc w:val="center"/>
        <w:rPr>
          <w:rFonts w:cs="Times New Roman"/>
          <w:color w:val="000000" w:themeColor="text1"/>
          <w:szCs w:val="24"/>
        </w:rPr>
      </w:pPr>
    </w:p>
    <w:p w:rsidR="00E421F4" w:rsidRPr="00977C77" w:rsidRDefault="000E681D" w:rsidP="00D54D3D">
      <w:pPr>
        <w:spacing w:after="0"/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  <w:lang w:val="en-US"/>
        </w:rPr>
        <w:lastRenderedPageBreak/>
        <w:t>Electronic</w:t>
      </w:r>
      <w:r w:rsidRPr="000E681D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Arts</w:t>
      </w:r>
      <w:r w:rsidRPr="000E681D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Tetris</w:t>
      </w:r>
      <w:r w:rsidRPr="000E681D">
        <w:rPr>
          <w:rFonts w:cs="Times New Roman"/>
          <w:color w:val="000000" w:themeColor="text1"/>
          <w:szCs w:val="28"/>
        </w:rPr>
        <w:t xml:space="preserve">® </w:t>
      </w:r>
      <w:r w:rsidR="00690D3D" w:rsidRPr="00F77CCB">
        <w:rPr>
          <w:rFonts w:cs="Times New Roman"/>
          <w:color w:val="000000" w:themeColor="text1"/>
          <w:szCs w:val="28"/>
        </w:rPr>
        <w:t xml:space="preserve">– </w:t>
      </w:r>
      <w:r>
        <w:rPr>
          <w:rFonts w:cs="Times New Roman"/>
          <w:color w:val="000000" w:themeColor="text1"/>
          <w:szCs w:val="28"/>
        </w:rPr>
        <w:t>на данный момент самый популярный экземпляр Тетриса</w:t>
      </w:r>
      <w:r w:rsidR="00C324D0" w:rsidRPr="00F77CCB">
        <w:rPr>
          <w:rFonts w:cs="Times New Roman"/>
          <w:color w:val="000000" w:themeColor="text1"/>
          <w:szCs w:val="28"/>
        </w:rPr>
        <w:t>.</w:t>
      </w:r>
      <w:r w:rsidR="0094031B">
        <w:rPr>
          <w:rFonts w:cs="Times New Roman"/>
          <w:color w:val="000000" w:themeColor="text1"/>
          <w:szCs w:val="28"/>
        </w:rPr>
        <w:t xml:space="preserve"> </w:t>
      </w:r>
      <w:r w:rsidR="00C324D0" w:rsidRPr="00F77CCB">
        <w:rPr>
          <w:rFonts w:cs="Times New Roman"/>
          <w:color w:val="000000" w:themeColor="text1"/>
          <w:szCs w:val="28"/>
        </w:rPr>
        <w:t xml:space="preserve">Интерфейс программного средства представлен на рисунке 1.1.2. </w:t>
      </w:r>
      <w:r w:rsidR="003755FA" w:rsidRPr="00F77CCB">
        <w:rPr>
          <w:rFonts w:cs="Times New Roman"/>
          <w:color w:val="000000" w:themeColor="text1"/>
          <w:szCs w:val="28"/>
        </w:rPr>
        <w:t>Достоинства</w:t>
      </w:r>
      <w:r w:rsidR="00690D3D" w:rsidRPr="00F77CCB">
        <w:rPr>
          <w:rFonts w:cs="Times New Roman"/>
          <w:color w:val="000000" w:themeColor="text1"/>
          <w:szCs w:val="28"/>
        </w:rPr>
        <w:t>м</w:t>
      </w:r>
      <w:r w:rsidR="003755FA" w:rsidRPr="00F77CCB">
        <w:rPr>
          <w:rFonts w:cs="Times New Roman"/>
          <w:color w:val="000000" w:themeColor="text1"/>
          <w:szCs w:val="28"/>
        </w:rPr>
        <w:t>и данного сервиса являю</w:t>
      </w:r>
      <w:r w:rsidR="00690D3D" w:rsidRPr="00F77CCB">
        <w:rPr>
          <w:rFonts w:cs="Times New Roman"/>
          <w:color w:val="000000" w:themeColor="text1"/>
          <w:szCs w:val="28"/>
        </w:rPr>
        <w:t xml:space="preserve">тся </w:t>
      </w:r>
      <w:r>
        <w:rPr>
          <w:rFonts w:cs="Times New Roman"/>
          <w:color w:val="000000" w:themeColor="text1"/>
          <w:szCs w:val="28"/>
        </w:rPr>
        <w:t>продуманная аркадность, современная графика и стилистика, а так же немалое количество режимов игры, включая сетевой режим на двоих</w:t>
      </w:r>
      <w:r w:rsidR="003755FA" w:rsidRPr="00F77CCB">
        <w:rPr>
          <w:rFonts w:cs="Times New Roman"/>
          <w:color w:val="000000" w:themeColor="text1"/>
          <w:szCs w:val="28"/>
        </w:rPr>
        <w:t xml:space="preserve">. </w:t>
      </w:r>
      <w:r w:rsidR="003755FA" w:rsidRPr="00F77CCB">
        <w:rPr>
          <w:rFonts w:cs="Times New Roman"/>
          <w:color w:val="000000" w:themeColor="text1"/>
          <w:szCs w:val="28"/>
          <w:shd w:val="clear" w:color="auto" w:fill="FFFFFF"/>
        </w:rPr>
        <w:t>Помимо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 вышеперечисленных достоинств данное приложение имеет один минус </w:t>
      </w:r>
      <w:r>
        <w:rPr>
          <w:rFonts w:cs="Times New Roman"/>
          <w:color w:val="000000" w:themeColor="text1"/>
          <w:szCs w:val="28"/>
        </w:rPr>
        <w:t xml:space="preserve">в виде переработанной системы начисления очков </w:t>
      </w:r>
      <w:r w:rsidRPr="00F77CCB">
        <w:rPr>
          <w:rFonts w:cs="Times New Roman"/>
          <w:color w:val="000000" w:themeColor="text1"/>
          <w:szCs w:val="28"/>
        </w:rPr>
        <w:t>–</w:t>
      </w:r>
      <w:r>
        <w:rPr>
          <w:rFonts w:cs="Times New Roman"/>
          <w:color w:val="000000" w:themeColor="text1"/>
          <w:szCs w:val="28"/>
        </w:rPr>
        <w:t xml:space="preserve"> начисление происходит в случае любой активности на сетке</w:t>
      </w:r>
      <w:r w:rsidR="00B65D6E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(в классическом Тетрисе очки начисляются исключительно за составления 10 колонок стакана в ряд )</w:t>
      </w:r>
      <w:r>
        <w:rPr>
          <w:rFonts w:cs="Times New Roman"/>
          <w:color w:val="000000" w:themeColor="text1"/>
          <w:szCs w:val="28"/>
          <w:shd w:val="clear" w:color="auto" w:fill="FFFFFF"/>
        </w:rPr>
        <w:t>.</w:t>
      </w:r>
    </w:p>
    <w:p w:rsidR="00E421F4" w:rsidRPr="00977C77" w:rsidRDefault="00E421F4" w:rsidP="00F77CCB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3755FA" w:rsidRPr="00803C4D" w:rsidRDefault="00E421F4" w:rsidP="00F77CCB">
      <w:pPr>
        <w:spacing w:after="0" w:line="240" w:lineRule="auto"/>
        <w:jc w:val="center"/>
        <w:rPr>
          <w:rFonts w:cs="Times New Roman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 wp14:anchorId="394522FF" wp14:editId="2C5C70EC">
            <wp:extent cx="2102521" cy="3803904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04135" cy="380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0DA" w:rsidRPr="00803C4D" w:rsidRDefault="006F60DA" w:rsidP="00F77CCB">
      <w:pPr>
        <w:spacing w:after="0" w:line="240" w:lineRule="auto"/>
        <w:jc w:val="center"/>
        <w:rPr>
          <w:rFonts w:cs="Times New Roman"/>
          <w:color w:val="000000" w:themeColor="text1"/>
          <w:sz w:val="20"/>
          <w:szCs w:val="28"/>
        </w:rPr>
      </w:pPr>
    </w:p>
    <w:p w:rsidR="00C4709F" w:rsidRPr="00E421F4" w:rsidRDefault="003755FA" w:rsidP="00F77CCB">
      <w:pPr>
        <w:spacing w:after="0" w:line="240" w:lineRule="auto"/>
        <w:jc w:val="center"/>
        <w:rPr>
          <w:rFonts w:cs="Times New Roman"/>
          <w:color w:val="000000" w:themeColor="text1"/>
          <w:sz w:val="24"/>
          <w:szCs w:val="24"/>
        </w:rPr>
      </w:pPr>
      <w:r w:rsidRPr="00F77CCB">
        <w:rPr>
          <w:rFonts w:cs="Times New Roman"/>
          <w:color w:val="000000" w:themeColor="text1"/>
          <w:sz w:val="24"/>
          <w:szCs w:val="24"/>
        </w:rPr>
        <w:t>Рисунок</w:t>
      </w:r>
      <w:r w:rsidRPr="00F77CCB">
        <w:rPr>
          <w:rFonts w:cs="Times New Roman"/>
          <w:color w:val="000000" w:themeColor="text1"/>
          <w:sz w:val="24"/>
          <w:szCs w:val="24"/>
          <w:lang w:val="en-US"/>
        </w:rPr>
        <w:t> </w:t>
      </w:r>
      <w:r w:rsidRPr="00803C4D">
        <w:rPr>
          <w:rFonts w:cs="Times New Roman"/>
          <w:color w:val="000000" w:themeColor="text1"/>
          <w:sz w:val="24"/>
          <w:szCs w:val="24"/>
        </w:rPr>
        <w:t>1.</w:t>
      </w:r>
      <w:r w:rsidR="00742DA8" w:rsidRPr="00803C4D">
        <w:rPr>
          <w:rFonts w:cs="Times New Roman"/>
          <w:color w:val="000000" w:themeColor="text1"/>
          <w:sz w:val="24"/>
          <w:szCs w:val="24"/>
        </w:rPr>
        <w:t>1.</w:t>
      </w:r>
      <w:r w:rsidRPr="00803C4D">
        <w:rPr>
          <w:rFonts w:cs="Times New Roman"/>
          <w:color w:val="000000" w:themeColor="text1"/>
          <w:sz w:val="24"/>
          <w:szCs w:val="24"/>
        </w:rPr>
        <w:t>2</w:t>
      </w:r>
      <w:r w:rsidR="00C4709F" w:rsidRPr="00803C4D">
        <w:rPr>
          <w:rFonts w:cs="Times New Roman"/>
          <w:color w:val="000000" w:themeColor="text1"/>
          <w:sz w:val="24"/>
          <w:szCs w:val="24"/>
        </w:rPr>
        <w:t xml:space="preserve"> – </w:t>
      </w:r>
      <w:r w:rsidR="00C4709F" w:rsidRPr="00F77CCB">
        <w:rPr>
          <w:rFonts w:cs="Times New Roman"/>
          <w:color w:val="000000" w:themeColor="text1"/>
          <w:sz w:val="24"/>
          <w:szCs w:val="24"/>
        </w:rPr>
        <w:t>Скриншот</w:t>
      </w:r>
      <w:r w:rsidR="00C4709F" w:rsidRPr="00803C4D">
        <w:rPr>
          <w:rFonts w:cs="Times New Roman"/>
          <w:color w:val="000000" w:themeColor="text1"/>
          <w:sz w:val="24"/>
          <w:szCs w:val="24"/>
        </w:rPr>
        <w:t xml:space="preserve"> </w:t>
      </w:r>
      <w:r w:rsidR="00C4709F" w:rsidRPr="00F77CCB">
        <w:rPr>
          <w:rFonts w:cs="Times New Roman"/>
          <w:color w:val="000000" w:themeColor="text1"/>
          <w:sz w:val="24"/>
          <w:szCs w:val="24"/>
        </w:rPr>
        <w:t>интерфейса</w:t>
      </w:r>
      <w:r w:rsidR="00C4709F" w:rsidRPr="00803C4D">
        <w:rPr>
          <w:rFonts w:cs="Times New Roman"/>
          <w:color w:val="000000" w:themeColor="text1"/>
          <w:sz w:val="24"/>
          <w:szCs w:val="24"/>
        </w:rPr>
        <w:t xml:space="preserve"> </w:t>
      </w:r>
      <w:r w:rsidR="00C4709F" w:rsidRPr="00F77CCB">
        <w:rPr>
          <w:rFonts w:cs="Times New Roman"/>
          <w:color w:val="000000" w:themeColor="text1"/>
          <w:sz w:val="24"/>
          <w:szCs w:val="24"/>
        </w:rPr>
        <w:t>программы</w:t>
      </w:r>
      <w:r w:rsidR="00C4709F" w:rsidRPr="00803C4D">
        <w:rPr>
          <w:rFonts w:cs="Times New Roman"/>
          <w:color w:val="000000" w:themeColor="text1"/>
          <w:sz w:val="24"/>
          <w:szCs w:val="24"/>
        </w:rPr>
        <w:t xml:space="preserve"> </w:t>
      </w:r>
      <w:r w:rsidR="00E421F4">
        <w:rPr>
          <w:rFonts w:cs="Times New Roman"/>
          <w:color w:val="000000" w:themeColor="text1"/>
          <w:sz w:val="24"/>
          <w:szCs w:val="24"/>
          <w:lang w:val="en-US"/>
        </w:rPr>
        <w:t>Electronic</w:t>
      </w:r>
      <w:r w:rsidR="00E421F4" w:rsidRPr="00E421F4">
        <w:rPr>
          <w:rFonts w:cs="Times New Roman"/>
          <w:color w:val="000000" w:themeColor="text1"/>
          <w:sz w:val="24"/>
          <w:szCs w:val="24"/>
        </w:rPr>
        <w:t xml:space="preserve"> </w:t>
      </w:r>
      <w:r w:rsidR="00E421F4">
        <w:rPr>
          <w:rFonts w:cs="Times New Roman"/>
          <w:color w:val="000000" w:themeColor="text1"/>
          <w:sz w:val="24"/>
          <w:szCs w:val="24"/>
          <w:lang w:val="en-US"/>
        </w:rPr>
        <w:t>Arts</w:t>
      </w:r>
      <w:r w:rsidR="00E421F4" w:rsidRPr="00E421F4">
        <w:rPr>
          <w:rFonts w:cs="Times New Roman"/>
          <w:color w:val="000000" w:themeColor="text1"/>
          <w:sz w:val="24"/>
          <w:szCs w:val="24"/>
        </w:rPr>
        <w:t xml:space="preserve"> </w:t>
      </w:r>
      <w:r w:rsidR="00E421F4">
        <w:rPr>
          <w:rFonts w:cs="Times New Roman"/>
          <w:color w:val="000000" w:themeColor="text1"/>
          <w:sz w:val="24"/>
          <w:szCs w:val="24"/>
          <w:lang w:val="en-US"/>
        </w:rPr>
        <w:t>Tetris</w:t>
      </w:r>
      <w:r w:rsidR="00E421F4" w:rsidRPr="00E421F4">
        <w:rPr>
          <w:rFonts w:cs="Times New Roman"/>
          <w:color w:val="000000" w:themeColor="text1"/>
          <w:sz w:val="24"/>
          <w:szCs w:val="24"/>
        </w:rPr>
        <w:t>®</w:t>
      </w:r>
    </w:p>
    <w:p w:rsidR="00E421F4" w:rsidRPr="00B65D6E" w:rsidRDefault="00E421F4" w:rsidP="00E421F4">
      <w:pPr>
        <w:spacing w:after="0" w:line="240" w:lineRule="auto"/>
        <w:rPr>
          <w:rFonts w:cs="Times New Roman"/>
          <w:color w:val="000000" w:themeColor="text1"/>
          <w:szCs w:val="24"/>
        </w:rPr>
      </w:pPr>
    </w:p>
    <w:p w:rsidR="00E421F4" w:rsidRPr="00B65D6E" w:rsidRDefault="00E421F4" w:rsidP="00D54D3D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  <w:shd w:val="clear" w:color="auto" w:fill="FFFFFF"/>
        </w:rPr>
      </w:pPr>
      <w:r>
        <w:rPr>
          <w:rFonts w:cs="Times New Roman"/>
          <w:color w:val="000000" w:themeColor="text1"/>
          <w:szCs w:val="28"/>
          <w:lang w:val="en-US"/>
        </w:rPr>
        <w:t>HotFix</w:t>
      </w:r>
      <w:r w:rsidRPr="00E421F4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Tetris</w:t>
      </w:r>
      <w:r w:rsidR="00C4709F" w:rsidRPr="00F77CCB">
        <w:rPr>
          <w:rFonts w:cs="Times New Roman"/>
          <w:color w:val="000000" w:themeColor="text1"/>
          <w:szCs w:val="28"/>
        </w:rPr>
        <w:t xml:space="preserve"> – </w:t>
      </w:r>
      <w:r>
        <w:rPr>
          <w:rFonts w:cs="Times New Roman"/>
          <w:color w:val="000000" w:themeColor="text1"/>
          <w:szCs w:val="28"/>
        </w:rPr>
        <w:t>игровое приложение</w:t>
      </w:r>
      <w:r w:rsidR="00C4709F" w:rsidRPr="00F77CCB">
        <w:rPr>
          <w:rFonts w:cs="Times New Roman"/>
          <w:color w:val="000000" w:themeColor="text1"/>
          <w:szCs w:val="28"/>
        </w:rPr>
        <w:t xml:space="preserve">, обладающий всеми </w:t>
      </w:r>
      <w:r w:rsidR="00C4709F" w:rsidRPr="00F77CCB">
        <w:rPr>
          <w:rFonts w:cs="Times New Roman"/>
          <w:color w:val="000000" w:themeColor="text1"/>
          <w:szCs w:val="28"/>
          <w:shd w:val="clear" w:color="auto" w:fill="FFFFFF"/>
        </w:rPr>
        <w:t xml:space="preserve">необходимыми базовыми функциями: </w:t>
      </w:r>
      <w:r>
        <w:rPr>
          <w:rFonts w:cs="Times New Roman"/>
          <w:color w:val="000000" w:themeColor="text1"/>
          <w:szCs w:val="28"/>
          <w:shd w:val="clear" w:color="auto" w:fill="FFFFFF"/>
        </w:rPr>
        <w:t>классический и соревновательный режимы</w:t>
      </w:r>
      <w:r w:rsidR="00C4709F" w:rsidRPr="00F77CCB">
        <w:rPr>
          <w:rFonts w:cs="Times New Roman"/>
          <w:color w:val="000000" w:themeColor="text1"/>
          <w:szCs w:val="28"/>
          <w:shd w:val="clear" w:color="auto" w:fill="FFFFFF"/>
        </w:rPr>
        <w:t xml:space="preserve">, </w:t>
      </w:r>
      <w:r>
        <w:rPr>
          <w:rFonts w:cs="Times New Roman"/>
          <w:color w:val="000000" w:themeColor="text1"/>
          <w:szCs w:val="28"/>
          <w:shd w:val="clear" w:color="auto" w:fill="FFFFFF"/>
        </w:rPr>
        <w:t>сетевая игра</w:t>
      </w:r>
      <w:r w:rsidR="00C4709F" w:rsidRPr="00F77CCB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C324D0" w:rsidRPr="00F77CCB">
        <w:rPr>
          <w:rFonts w:cs="Times New Roman"/>
          <w:color w:val="000000" w:themeColor="text1"/>
          <w:szCs w:val="28"/>
          <w:shd w:val="clear" w:color="auto" w:fill="FFFFFF"/>
        </w:rPr>
        <w:t xml:space="preserve"> Пользовательский интерфейс программы представлен на рисунке 1.1.3.</w:t>
      </w:r>
      <w:r w:rsidR="00C4709F" w:rsidRPr="00F77CCB">
        <w:rPr>
          <w:rFonts w:cs="Times New Roman"/>
          <w:color w:val="000000" w:themeColor="text1"/>
          <w:szCs w:val="28"/>
          <w:shd w:val="clear" w:color="auto" w:fill="FFFFFF"/>
        </w:rPr>
        <w:t xml:space="preserve"> Достоинства данного программного средства: </w:t>
      </w:r>
      <w:r>
        <w:rPr>
          <w:rFonts w:cs="Times New Roman"/>
          <w:color w:val="000000" w:themeColor="text1"/>
          <w:szCs w:val="28"/>
          <w:shd w:val="clear" w:color="auto" w:fill="FFFFFF"/>
        </w:rPr>
        <w:t>соблюдение классического дизайна,</w:t>
      </w:r>
      <w:r w:rsidRPr="00E421F4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</w:rPr>
        <w:t>соревнования в сетевом режиме</w:t>
      </w:r>
      <w:r w:rsidR="00B65D6E">
        <w:rPr>
          <w:rFonts w:cs="Times New Roman"/>
          <w:color w:val="000000" w:themeColor="text1"/>
          <w:szCs w:val="28"/>
          <w:shd w:val="clear" w:color="auto" w:fill="FFFFFF"/>
        </w:rPr>
        <w:t xml:space="preserve"> в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 реально</w:t>
      </w:r>
      <w:r w:rsidR="00B65D6E">
        <w:rPr>
          <w:rFonts w:cs="Times New Roman"/>
          <w:color w:val="000000" w:themeColor="text1"/>
          <w:szCs w:val="28"/>
          <w:shd w:val="clear" w:color="auto" w:fill="FFFFFF"/>
        </w:rPr>
        <w:t>м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 времени</w:t>
      </w:r>
      <w:r w:rsidR="00C4709F" w:rsidRPr="00F77CCB">
        <w:rPr>
          <w:rFonts w:cs="Times New Roman"/>
          <w:color w:val="000000" w:themeColor="text1"/>
          <w:szCs w:val="28"/>
          <w:shd w:val="clear" w:color="auto" w:fill="FFFFFF"/>
        </w:rPr>
        <w:t xml:space="preserve">, гибкая настройка </w:t>
      </w:r>
      <w:r>
        <w:rPr>
          <w:rFonts w:cs="Times New Roman"/>
          <w:color w:val="000000" w:themeColor="text1"/>
          <w:szCs w:val="28"/>
          <w:shd w:val="clear" w:color="auto" w:fill="FFFFFF"/>
        </w:rPr>
        <w:t>управления</w:t>
      </w:r>
      <w:r w:rsidR="00C4709F" w:rsidRPr="00F77CCB">
        <w:rPr>
          <w:rFonts w:cs="Times New Roman"/>
          <w:color w:val="000000" w:themeColor="text1"/>
          <w:szCs w:val="28"/>
          <w:shd w:val="clear" w:color="auto" w:fill="FFFFFF"/>
        </w:rPr>
        <w:t>.</w:t>
      </w:r>
    </w:p>
    <w:p w:rsidR="006F60DA" w:rsidRDefault="00E421F4" w:rsidP="00F77CCB">
      <w:pPr>
        <w:spacing w:after="0" w:line="240" w:lineRule="auto"/>
        <w:jc w:val="center"/>
        <w:rPr>
          <w:rFonts w:cs="Times New Roman"/>
          <w:color w:val="000000" w:themeColor="text1"/>
          <w:sz w:val="20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164D0DE" wp14:editId="43ADCB43">
            <wp:extent cx="3814329" cy="232623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17598" cy="2328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D3D" w:rsidRPr="00D54D3D" w:rsidRDefault="00D54D3D" w:rsidP="00F77CCB">
      <w:pPr>
        <w:spacing w:after="0" w:line="240" w:lineRule="auto"/>
        <w:jc w:val="center"/>
        <w:rPr>
          <w:rFonts w:cs="Times New Roman"/>
          <w:color w:val="000000" w:themeColor="text1"/>
          <w:sz w:val="20"/>
          <w:szCs w:val="28"/>
          <w:lang w:val="en-US"/>
        </w:rPr>
      </w:pPr>
    </w:p>
    <w:p w:rsidR="00351B57" w:rsidRPr="00803C4D" w:rsidRDefault="00C4709F" w:rsidP="008C52DE">
      <w:pPr>
        <w:spacing w:after="0" w:line="240" w:lineRule="auto"/>
        <w:jc w:val="center"/>
        <w:rPr>
          <w:rFonts w:cs="Times New Roman"/>
          <w:color w:val="000000" w:themeColor="text1"/>
          <w:sz w:val="24"/>
          <w:szCs w:val="24"/>
        </w:rPr>
      </w:pPr>
      <w:r w:rsidRPr="00F77CCB">
        <w:rPr>
          <w:rFonts w:cs="Times New Roman"/>
          <w:color w:val="000000" w:themeColor="text1"/>
          <w:sz w:val="24"/>
          <w:szCs w:val="24"/>
        </w:rPr>
        <w:t>Рисунок</w:t>
      </w:r>
      <w:r w:rsidRPr="00F77CCB">
        <w:rPr>
          <w:rFonts w:cs="Times New Roman"/>
          <w:color w:val="000000" w:themeColor="text1"/>
          <w:sz w:val="24"/>
          <w:szCs w:val="24"/>
          <w:lang w:val="en-US"/>
        </w:rPr>
        <w:t> </w:t>
      </w:r>
      <w:r w:rsidRPr="00F77CCB">
        <w:rPr>
          <w:rFonts w:cs="Times New Roman"/>
          <w:color w:val="000000" w:themeColor="text1"/>
          <w:sz w:val="24"/>
          <w:szCs w:val="24"/>
        </w:rPr>
        <w:t>1.</w:t>
      </w:r>
      <w:r w:rsidR="00742DA8" w:rsidRPr="00F77CCB">
        <w:rPr>
          <w:rFonts w:cs="Times New Roman"/>
          <w:color w:val="000000" w:themeColor="text1"/>
          <w:sz w:val="24"/>
          <w:szCs w:val="24"/>
        </w:rPr>
        <w:t>1.</w:t>
      </w:r>
      <w:r w:rsidRPr="00F77CCB">
        <w:rPr>
          <w:rFonts w:cs="Times New Roman"/>
          <w:color w:val="000000" w:themeColor="text1"/>
          <w:sz w:val="24"/>
          <w:szCs w:val="24"/>
        </w:rPr>
        <w:t xml:space="preserve">3 – Скриншот интерфейса программы </w:t>
      </w:r>
      <w:r w:rsidR="00E421F4">
        <w:rPr>
          <w:rFonts w:cs="Times New Roman"/>
          <w:color w:val="000000" w:themeColor="text1"/>
          <w:sz w:val="24"/>
          <w:szCs w:val="24"/>
          <w:lang w:val="en-US"/>
        </w:rPr>
        <w:t>HotFix</w:t>
      </w:r>
      <w:r w:rsidR="00E421F4" w:rsidRPr="00E421F4">
        <w:rPr>
          <w:rFonts w:cs="Times New Roman"/>
          <w:color w:val="000000" w:themeColor="text1"/>
          <w:sz w:val="24"/>
          <w:szCs w:val="24"/>
        </w:rPr>
        <w:t xml:space="preserve"> </w:t>
      </w:r>
      <w:r w:rsidR="00E421F4">
        <w:rPr>
          <w:rFonts w:cs="Times New Roman"/>
          <w:color w:val="000000" w:themeColor="text1"/>
          <w:sz w:val="24"/>
          <w:szCs w:val="24"/>
          <w:lang w:val="en-US"/>
        </w:rPr>
        <w:t>Tetris</w:t>
      </w:r>
    </w:p>
    <w:p w:rsidR="005F0918" w:rsidRPr="00D54D3D" w:rsidRDefault="00D54D3D" w:rsidP="00D54D3D">
      <w:pPr>
        <w:pStyle w:val="af"/>
        <w:numPr>
          <w:ilvl w:val="1"/>
          <w:numId w:val="24"/>
        </w:numPr>
      </w:pPr>
      <w:r w:rsidRPr="00036B30">
        <w:t xml:space="preserve"> </w:t>
      </w:r>
      <w:bookmarkStart w:id="12" w:name="_Toc10719407"/>
      <w:bookmarkStart w:id="13" w:name="_Toc10720245"/>
      <w:bookmarkStart w:id="14" w:name="_Toc10722041"/>
      <w:bookmarkStart w:id="15" w:name="_Toc10729964"/>
      <w:bookmarkStart w:id="16" w:name="_Toc10731747"/>
      <w:bookmarkStart w:id="17" w:name="_Toc10732025"/>
      <w:r w:rsidR="008943E8" w:rsidRPr="00D54D3D">
        <w:t>Анализ литературных источников</w:t>
      </w:r>
      <w:bookmarkEnd w:id="12"/>
      <w:bookmarkEnd w:id="13"/>
      <w:bookmarkEnd w:id="14"/>
      <w:bookmarkEnd w:id="15"/>
      <w:bookmarkEnd w:id="16"/>
      <w:bookmarkEnd w:id="17"/>
    </w:p>
    <w:p w:rsidR="008943E8" w:rsidRPr="00F77CCB" w:rsidRDefault="008943E8" w:rsidP="008C52DE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>При написании программного средства была выбрана платформа .</w:t>
      </w:r>
      <w:r w:rsidRPr="00F77CCB">
        <w:rPr>
          <w:rFonts w:cs="Times New Roman"/>
          <w:color w:val="000000" w:themeColor="text1"/>
          <w:szCs w:val="28"/>
          <w:lang w:val="en-US"/>
        </w:rPr>
        <w:t>NET</w:t>
      </w:r>
      <w:r w:rsidRPr="00F77CCB">
        <w:rPr>
          <w:rFonts w:cs="Times New Roman"/>
          <w:color w:val="000000" w:themeColor="text1"/>
          <w:szCs w:val="28"/>
        </w:rPr>
        <w:t xml:space="preserve"> </w:t>
      </w:r>
      <w:r w:rsidRPr="00F77CCB">
        <w:rPr>
          <w:rFonts w:cs="Times New Roman"/>
          <w:color w:val="000000" w:themeColor="text1"/>
          <w:szCs w:val="28"/>
          <w:lang w:val="en-US"/>
        </w:rPr>
        <w:t>Framework</w:t>
      </w:r>
      <w:r w:rsidRPr="00F77CCB">
        <w:rPr>
          <w:rFonts w:cs="Times New Roman"/>
          <w:color w:val="000000" w:themeColor="text1"/>
          <w:szCs w:val="28"/>
        </w:rPr>
        <w:t xml:space="preserve"> и язык программирования </w:t>
      </w:r>
      <w:r w:rsidRPr="00F77CCB">
        <w:rPr>
          <w:rFonts w:cs="Times New Roman"/>
          <w:color w:val="000000" w:themeColor="text1"/>
          <w:szCs w:val="28"/>
          <w:lang w:val="en-US"/>
        </w:rPr>
        <w:t>C</w:t>
      </w:r>
      <w:r w:rsidRPr="00F77CCB">
        <w:rPr>
          <w:rFonts w:cs="Times New Roman"/>
          <w:color w:val="000000" w:themeColor="text1"/>
          <w:szCs w:val="28"/>
        </w:rPr>
        <w:t xml:space="preserve">#. </w:t>
      </w:r>
      <w:r w:rsidR="00742DA8" w:rsidRPr="00F77CCB">
        <w:rPr>
          <w:rFonts w:cs="Times New Roman"/>
          <w:color w:val="000000" w:themeColor="text1"/>
          <w:szCs w:val="28"/>
        </w:rPr>
        <w:t>В печатном издании Герберта Шилдта “</w:t>
      </w:r>
      <w:r w:rsidR="00742DA8" w:rsidRPr="00F77CCB">
        <w:rPr>
          <w:rFonts w:cs="Times New Roman"/>
          <w:color w:val="000000" w:themeColor="text1"/>
          <w:szCs w:val="28"/>
          <w:lang w:val="en-US"/>
        </w:rPr>
        <w:t>C</w:t>
      </w:r>
      <w:r w:rsidR="00742DA8" w:rsidRPr="00F77CCB">
        <w:rPr>
          <w:rFonts w:cs="Times New Roman"/>
          <w:color w:val="000000" w:themeColor="text1"/>
          <w:szCs w:val="28"/>
        </w:rPr>
        <w:t># 4.0 Полное руководство” детально рассмотрены все основные средства языка</w:t>
      </w:r>
      <w:r w:rsidR="00DB47F5" w:rsidRPr="00F77CCB">
        <w:rPr>
          <w:rFonts w:cs="Times New Roman"/>
          <w:color w:val="000000" w:themeColor="text1"/>
          <w:szCs w:val="28"/>
        </w:rPr>
        <w:t xml:space="preserve"> [1]</w:t>
      </w:r>
      <w:r w:rsidR="00E0506B" w:rsidRPr="00F77CCB">
        <w:rPr>
          <w:rFonts w:cs="Times New Roman"/>
          <w:color w:val="000000" w:themeColor="text1"/>
          <w:szCs w:val="28"/>
        </w:rPr>
        <w:t>. В книге подробн</w:t>
      </w:r>
      <w:r w:rsidR="00F040D4">
        <w:rPr>
          <w:rFonts w:cs="Times New Roman"/>
          <w:color w:val="000000" w:themeColor="text1"/>
          <w:szCs w:val="28"/>
        </w:rPr>
        <w:t>о описываются возможности</w:t>
      </w:r>
      <w:r w:rsidR="00E0506B" w:rsidRPr="00F77CCB">
        <w:rPr>
          <w:rFonts w:cs="Times New Roman"/>
          <w:color w:val="000000" w:themeColor="text1"/>
          <w:szCs w:val="28"/>
        </w:rPr>
        <w:t xml:space="preserve"> </w:t>
      </w:r>
      <w:r w:rsidR="00E0506B" w:rsidRPr="00F77CCB">
        <w:rPr>
          <w:rFonts w:cs="Times New Roman"/>
          <w:color w:val="000000" w:themeColor="text1"/>
          <w:szCs w:val="28"/>
          <w:lang w:val="en-US"/>
        </w:rPr>
        <w:t>C</w:t>
      </w:r>
      <w:r w:rsidR="00E0506B" w:rsidRPr="00F77CCB">
        <w:rPr>
          <w:rFonts w:cs="Times New Roman"/>
          <w:color w:val="000000" w:themeColor="text1"/>
          <w:szCs w:val="28"/>
        </w:rPr>
        <w:t>#, даются профессиональные рекомендации и приводятся сотни</w:t>
      </w:r>
      <w:r w:rsidR="00F040D4">
        <w:rPr>
          <w:rFonts w:cs="Times New Roman"/>
          <w:color w:val="000000" w:themeColor="text1"/>
          <w:szCs w:val="28"/>
        </w:rPr>
        <w:t xml:space="preserve"> примеров программ, охватывающие</w:t>
      </w:r>
      <w:r w:rsidR="00E0506B" w:rsidRPr="00F77CCB">
        <w:rPr>
          <w:rFonts w:cs="Times New Roman"/>
          <w:color w:val="000000" w:themeColor="text1"/>
          <w:szCs w:val="28"/>
        </w:rPr>
        <w:t xml:space="preserve"> все аспекты программирования на </w:t>
      </w:r>
      <w:r w:rsidR="00E0506B" w:rsidRPr="00F77CCB">
        <w:rPr>
          <w:rFonts w:cs="Times New Roman"/>
          <w:color w:val="000000" w:themeColor="text1"/>
          <w:szCs w:val="28"/>
          <w:lang w:val="en-US"/>
        </w:rPr>
        <w:t>C</w:t>
      </w:r>
      <w:r w:rsidR="00E0506B" w:rsidRPr="00F77CCB">
        <w:rPr>
          <w:rFonts w:cs="Times New Roman"/>
          <w:color w:val="000000" w:themeColor="text1"/>
          <w:szCs w:val="28"/>
        </w:rPr>
        <w:t>#. К недостатка</w:t>
      </w:r>
      <w:r w:rsidR="009C64FE" w:rsidRPr="00F77CCB">
        <w:rPr>
          <w:rFonts w:cs="Times New Roman"/>
          <w:color w:val="000000" w:themeColor="text1"/>
          <w:szCs w:val="28"/>
        </w:rPr>
        <w:t>м</w:t>
      </w:r>
      <w:r w:rsidR="00E0506B" w:rsidRPr="00F77CCB">
        <w:rPr>
          <w:rFonts w:cs="Times New Roman"/>
          <w:color w:val="000000" w:themeColor="text1"/>
          <w:szCs w:val="28"/>
        </w:rPr>
        <w:t xml:space="preserve"> этой книги можно отнести </w:t>
      </w:r>
      <w:r w:rsidR="009C64FE" w:rsidRPr="00F77CCB">
        <w:rPr>
          <w:rFonts w:cs="Times New Roman"/>
          <w:color w:val="000000" w:themeColor="text1"/>
          <w:szCs w:val="28"/>
        </w:rPr>
        <w:t xml:space="preserve">часто встречающиеся </w:t>
      </w:r>
      <w:r w:rsidR="00E0506B" w:rsidRPr="00F77CCB">
        <w:rPr>
          <w:rFonts w:cs="Times New Roman"/>
          <w:color w:val="000000" w:themeColor="text1"/>
          <w:szCs w:val="28"/>
        </w:rPr>
        <w:t>синтаксические ошибки</w:t>
      </w:r>
      <w:r w:rsidR="009C64FE" w:rsidRPr="00F77CCB">
        <w:rPr>
          <w:rFonts w:cs="Times New Roman"/>
          <w:color w:val="000000" w:themeColor="text1"/>
          <w:szCs w:val="28"/>
        </w:rPr>
        <w:t>, связанные с проблемами перевода оригинального издания,</w:t>
      </w:r>
      <w:r w:rsidR="00E0506B" w:rsidRPr="00F77CCB">
        <w:rPr>
          <w:rFonts w:cs="Times New Roman"/>
          <w:color w:val="000000" w:themeColor="text1"/>
          <w:szCs w:val="28"/>
        </w:rPr>
        <w:t xml:space="preserve"> как в коде программ, так и в </w:t>
      </w:r>
      <w:r w:rsidR="00F040D4">
        <w:rPr>
          <w:rFonts w:cs="Times New Roman"/>
          <w:color w:val="000000" w:themeColor="text1"/>
          <w:szCs w:val="28"/>
        </w:rPr>
        <w:t>объяснениях автора.</w:t>
      </w:r>
    </w:p>
    <w:p w:rsidR="009C64FE" w:rsidRPr="00F77CCB" w:rsidRDefault="009C64FE" w:rsidP="008C52DE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>В книге Э.Джонса и Д.Оланда</w:t>
      </w:r>
      <w:r w:rsidR="008507B3" w:rsidRPr="00F77CCB">
        <w:rPr>
          <w:rFonts w:cs="Times New Roman"/>
          <w:color w:val="000000" w:themeColor="text1"/>
          <w:szCs w:val="28"/>
        </w:rPr>
        <w:t xml:space="preserve"> “Программирование в сетях </w:t>
      </w:r>
      <w:r w:rsidR="008507B3" w:rsidRPr="00F77CCB">
        <w:rPr>
          <w:rFonts w:cs="Times New Roman"/>
          <w:color w:val="000000" w:themeColor="text1"/>
          <w:szCs w:val="28"/>
          <w:lang w:val="en-US"/>
        </w:rPr>
        <w:t>Windows</w:t>
      </w:r>
      <w:r w:rsidR="008507B3" w:rsidRPr="00F77CCB">
        <w:rPr>
          <w:rFonts w:cs="Times New Roman"/>
          <w:color w:val="000000" w:themeColor="text1"/>
          <w:szCs w:val="28"/>
        </w:rPr>
        <w:t>”</w:t>
      </w:r>
      <w:r w:rsidR="00F92015">
        <w:rPr>
          <w:rFonts w:cs="Times New Roman"/>
          <w:color w:val="000000" w:themeColor="text1"/>
          <w:szCs w:val="28"/>
        </w:rPr>
        <w:t> </w:t>
      </w:r>
      <w:r w:rsidR="004E542E" w:rsidRPr="00F77CCB">
        <w:rPr>
          <w:rFonts w:cs="Times New Roman"/>
          <w:color w:val="000000" w:themeColor="text1"/>
          <w:szCs w:val="28"/>
        </w:rPr>
        <w:t>[</w:t>
      </w:r>
      <w:r w:rsidR="00E777D3" w:rsidRPr="00E777D3">
        <w:rPr>
          <w:rFonts w:cs="Times New Roman"/>
          <w:color w:val="000000" w:themeColor="text1"/>
          <w:szCs w:val="28"/>
        </w:rPr>
        <w:t>2</w:t>
      </w:r>
      <w:r w:rsidR="004E542E" w:rsidRPr="00F77CCB">
        <w:rPr>
          <w:rFonts w:cs="Times New Roman"/>
          <w:color w:val="000000" w:themeColor="text1"/>
          <w:szCs w:val="28"/>
        </w:rPr>
        <w:t xml:space="preserve">] </w:t>
      </w:r>
      <w:r w:rsidR="00C20226" w:rsidRPr="00F77CCB">
        <w:rPr>
          <w:rFonts w:cs="Times New Roman"/>
          <w:color w:val="000000" w:themeColor="text1"/>
          <w:szCs w:val="28"/>
        </w:rPr>
        <w:t xml:space="preserve">детально описан интерфейс прикладного программирования </w:t>
      </w:r>
      <w:r w:rsidR="00C20226" w:rsidRPr="00F77CCB">
        <w:rPr>
          <w:rFonts w:cs="Times New Roman"/>
          <w:color w:val="000000" w:themeColor="text1"/>
          <w:szCs w:val="28"/>
          <w:lang w:val="en-US"/>
        </w:rPr>
        <w:t>Winsock</w:t>
      </w:r>
      <w:r w:rsidR="00C20226" w:rsidRPr="00F77CCB">
        <w:rPr>
          <w:rFonts w:cs="Times New Roman"/>
          <w:color w:val="000000" w:themeColor="text1"/>
          <w:szCs w:val="28"/>
        </w:rPr>
        <w:t xml:space="preserve">, рассмотрены семейства адресов, включая протоколы </w:t>
      </w:r>
      <w:r w:rsidR="00C20226" w:rsidRPr="00F77CCB">
        <w:rPr>
          <w:rFonts w:cs="Times New Roman"/>
          <w:color w:val="000000" w:themeColor="text1"/>
          <w:szCs w:val="28"/>
          <w:lang w:val="en-US"/>
        </w:rPr>
        <w:t>IP</w:t>
      </w:r>
      <w:r w:rsidR="00C20226" w:rsidRPr="00F77CCB">
        <w:rPr>
          <w:rFonts w:cs="Times New Roman"/>
          <w:color w:val="000000" w:themeColor="text1"/>
          <w:szCs w:val="28"/>
        </w:rPr>
        <w:t xml:space="preserve">, </w:t>
      </w:r>
      <w:r w:rsidR="00C20226" w:rsidRPr="00F77CCB">
        <w:rPr>
          <w:rFonts w:cs="Times New Roman"/>
          <w:color w:val="000000" w:themeColor="text1"/>
          <w:szCs w:val="28"/>
          <w:lang w:val="en-US"/>
        </w:rPr>
        <w:t>IPX</w:t>
      </w:r>
      <w:r w:rsidR="00C20226" w:rsidRPr="00F77CCB">
        <w:rPr>
          <w:rFonts w:cs="Times New Roman"/>
          <w:color w:val="000000" w:themeColor="text1"/>
          <w:szCs w:val="28"/>
        </w:rPr>
        <w:t xml:space="preserve">, </w:t>
      </w:r>
      <w:r w:rsidR="00C20226" w:rsidRPr="00F77CCB">
        <w:rPr>
          <w:rFonts w:cs="Times New Roman"/>
          <w:color w:val="000000" w:themeColor="text1"/>
          <w:szCs w:val="28"/>
          <w:lang w:val="en-US"/>
        </w:rPr>
        <w:t>NetBIOS</w:t>
      </w:r>
      <w:r w:rsidR="00C20226" w:rsidRPr="00F77CCB">
        <w:rPr>
          <w:rFonts w:cs="Times New Roman"/>
          <w:color w:val="000000" w:themeColor="text1"/>
          <w:szCs w:val="28"/>
        </w:rPr>
        <w:t xml:space="preserve">, </w:t>
      </w:r>
      <w:r w:rsidR="00C20226" w:rsidRPr="00F77CCB">
        <w:rPr>
          <w:rFonts w:cs="Times New Roman"/>
          <w:color w:val="000000" w:themeColor="text1"/>
          <w:szCs w:val="28"/>
          <w:lang w:val="en-US"/>
        </w:rPr>
        <w:t>AppleTalk</w:t>
      </w:r>
      <w:r w:rsidR="00C20226" w:rsidRPr="00F77CCB">
        <w:rPr>
          <w:rFonts w:cs="Times New Roman"/>
          <w:color w:val="000000" w:themeColor="text1"/>
          <w:szCs w:val="28"/>
        </w:rPr>
        <w:t xml:space="preserve"> и </w:t>
      </w:r>
      <w:r w:rsidR="00C20226" w:rsidRPr="00F77CCB">
        <w:rPr>
          <w:rFonts w:cs="Times New Roman"/>
          <w:color w:val="000000" w:themeColor="text1"/>
          <w:szCs w:val="28"/>
          <w:lang w:val="en-US"/>
        </w:rPr>
        <w:t>ATM</w:t>
      </w:r>
      <w:r w:rsidR="008507B3" w:rsidRPr="00F77CCB">
        <w:rPr>
          <w:rFonts w:cs="Times New Roman"/>
          <w:color w:val="000000" w:themeColor="text1"/>
          <w:szCs w:val="28"/>
        </w:rPr>
        <w:t xml:space="preserve">. Основным </w:t>
      </w:r>
      <w:r w:rsidR="0032407F">
        <w:rPr>
          <w:rFonts w:cs="Times New Roman"/>
          <w:color w:val="000000" w:themeColor="text1"/>
          <w:szCs w:val="28"/>
        </w:rPr>
        <w:t>достоинством</w:t>
      </w:r>
      <w:r w:rsidR="008507B3" w:rsidRPr="00F77CCB">
        <w:rPr>
          <w:rFonts w:cs="Times New Roman"/>
          <w:color w:val="000000" w:themeColor="text1"/>
          <w:szCs w:val="28"/>
        </w:rPr>
        <w:t xml:space="preserve"> данной книги является подробное описание сетевой модели </w:t>
      </w:r>
      <w:r w:rsidR="008507B3" w:rsidRPr="00F77CCB">
        <w:rPr>
          <w:rFonts w:cs="Times New Roman"/>
          <w:color w:val="000000" w:themeColor="text1"/>
          <w:szCs w:val="28"/>
          <w:lang w:val="en-US"/>
        </w:rPr>
        <w:t>OSI</w:t>
      </w:r>
      <w:r w:rsidR="008507B3" w:rsidRPr="00F77CCB">
        <w:rPr>
          <w:rFonts w:cs="Times New Roman"/>
          <w:color w:val="000000" w:themeColor="text1"/>
          <w:szCs w:val="28"/>
        </w:rPr>
        <w:t xml:space="preserve"> и </w:t>
      </w:r>
      <w:r w:rsidR="0032407F">
        <w:rPr>
          <w:rFonts w:cs="Times New Roman"/>
          <w:color w:val="000000" w:themeColor="text1"/>
          <w:szCs w:val="28"/>
        </w:rPr>
        <w:t>клиент-серверной архитектуры.</w:t>
      </w:r>
    </w:p>
    <w:p w:rsidR="009C64FE" w:rsidRPr="00F77CCB" w:rsidRDefault="008507B3" w:rsidP="008C52DE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 xml:space="preserve">В качестве протокола передачи данных в разрабатываемом ПС используется </w:t>
      </w:r>
      <w:r w:rsidR="00833C66">
        <w:rPr>
          <w:rFonts w:cs="Times New Roman"/>
          <w:color w:val="000000" w:themeColor="text1"/>
          <w:szCs w:val="28"/>
          <w:lang w:val="en-US"/>
        </w:rPr>
        <w:t>UDP</w:t>
      </w:r>
      <w:r w:rsidR="00364D0C" w:rsidRPr="00F77CCB">
        <w:rPr>
          <w:rFonts w:cs="Times New Roman"/>
          <w:color w:val="000000" w:themeColor="text1"/>
          <w:szCs w:val="28"/>
        </w:rPr>
        <w:t xml:space="preserve"> </w:t>
      </w:r>
      <w:r w:rsidRPr="00F77CCB">
        <w:rPr>
          <w:rFonts w:cs="Times New Roman"/>
          <w:color w:val="000000" w:themeColor="text1"/>
          <w:szCs w:val="28"/>
        </w:rPr>
        <w:t>(</w:t>
      </w:r>
      <w:r w:rsidR="00833C66">
        <w:rPr>
          <w:rFonts w:cs="Times New Roman"/>
          <w:color w:val="000000" w:themeColor="text1"/>
          <w:szCs w:val="28"/>
          <w:lang w:val="en-US"/>
        </w:rPr>
        <w:t>User</w:t>
      </w:r>
      <w:r w:rsidR="00833C66" w:rsidRPr="00833C66">
        <w:rPr>
          <w:rFonts w:cs="Times New Roman"/>
          <w:color w:val="000000" w:themeColor="text1"/>
          <w:szCs w:val="28"/>
        </w:rPr>
        <w:t xml:space="preserve"> </w:t>
      </w:r>
      <w:r w:rsidR="00833C66">
        <w:rPr>
          <w:rFonts w:cs="Times New Roman"/>
          <w:color w:val="000000" w:themeColor="text1"/>
          <w:szCs w:val="28"/>
          <w:lang w:val="en-US"/>
        </w:rPr>
        <w:t>Datagram</w:t>
      </w:r>
      <w:r w:rsidRPr="00F77CCB">
        <w:rPr>
          <w:rFonts w:cs="Times New Roman"/>
          <w:color w:val="000000" w:themeColor="text1"/>
          <w:szCs w:val="28"/>
        </w:rPr>
        <w:t xml:space="preserve"> </w:t>
      </w:r>
      <w:r w:rsidRPr="00F77CCB">
        <w:rPr>
          <w:rFonts w:cs="Times New Roman"/>
          <w:color w:val="000000" w:themeColor="text1"/>
          <w:szCs w:val="28"/>
          <w:lang w:val="en-US"/>
        </w:rPr>
        <w:t>Protocol</w:t>
      </w:r>
      <w:r w:rsidR="00642836" w:rsidRPr="00F77CCB">
        <w:rPr>
          <w:rFonts w:cs="Times New Roman"/>
          <w:color w:val="000000" w:themeColor="text1"/>
          <w:szCs w:val="28"/>
        </w:rPr>
        <w:t xml:space="preserve">). В электронном ресурсе </w:t>
      </w:r>
      <w:r w:rsidR="00642836" w:rsidRPr="00F77CCB">
        <w:rPr>
          <w:rFonts w:cs="Times New Roman"/>
          <w:color w:val="000000" w:themeColor="text1"/>
          <w:szCs w:val="28"/>
          <w:lang w:val="en-US"/>
        </w:rPr>
        <w:t>metanit</w:t>
      </w:r>
      <w:r w:rsidR="00642836" w:rsidRPr="00F77CCB">
        <w:rPr>
          <w:rFonts w:cs="Times New Roman"/>
          <w:color w:val="000000" w:themeColor="text1"/>
          <w:szCs w:val="28"/>
        </w:rPr>
        <w:t>.</w:t>
      </w:r>
      <w:r w:rsidR="00642836" w:rsidRPr="00F77CCB">
        <w:rPr>
          <w:rFonts w:cs="Times New Roman"/>
          <w:color w:val="000000" w:themeColor="text1"/>
          <w:szCs w:val="28"/>
          <w:lang w:val="en-US"/>
        </w:rPr>
        <w:t>com</w:t>
      </w:r>
      <w:r w:rsidR="007757EB" w:rsidRPr="00F77CCB">
        <w:rPr>
          <w:rFonts w:cs="Times New Roman"/>
          <w:color w:val="000000" w:themeColor="text1"/>
          <w:szCs w:val="28"/>
        </w:rPr>
        <w:t xml:space="preserve"> </w:t>
      </w:r>
      <w:r w:rsidR="00642836" w:rsidRPr="00F77CCB">
        <w:rPr>
          <w:rFonts w:cs="Times New Roman"/>
          <w:color w:val="000000" w:themeColor="text1"/>
          <w:szCs w:val="28"/>
        </w:rPr>
        <w:t>представлены основ</w:t>
      </w:r>
      <w:r w:rsidR="0032407F">
        <w:rPr>
          <w:rFonts w:cs="Times New Roman"/>
          <w:color w:val="000000" w:themeColor="text1"/>
          <w:szCs w:val="28"/>
        </w:rPr>
        <w:t>ные концепции работы с сетями на платформе</w:t>
      </w:r>
      <w:r w:rsidR="00642836" w:rsidRPr="00F77CCB">
        <w:rPr>
          <w:rFonts w:cs="Times New Roman"/>
          <w:color w:val="000000" w:themeColor="text1"/>
          <w:szCs w:val="28"/>
        </w:rPr>
        <w:t xml:space="preserve"> .</w:t>
      </w:r>
      <w:r w:rsidR="00642836" w:rsidRPr="00F77CCB">
        <w:rPr>
          <w:rFonts w:cs="Times New Roman"/>
          <w:color w:val="000000" w:themeColor="text1"/>
          <w:szCs w:val="28"/>
          <w:lang w:val="en-US"/>
        </w:rPr>
        <w:t>NET</w:t>
      </w:r>
      <w:r w:rsidR="007757EB" w:rsidRPr="00F77CCB">
        <w:rPr>
          <w:rFonts w:cs="Times New Roman"/>
          <w:color w:val="000000" w:themeColor="text1"/>
          <w:szCs w:val="28"/>
        </w:rPr>
        <w:t xml:space="preserve"> [</w:t>
      </w:r>
      <w:r w:rsidR="00E777D3" w:rsidRPr="00E777D3">
        <w:rPr>
          <w:rFonts w:cs="Times New Roman"/>
          <w:color w:val="000000" w:themeColor="text1"/>
          <w:szCs w:val="28"/>
        </w:rPr>
        <w:t>3</w:t>
      </w:r>
      <w:r w:rsidR="007757EB" w:rsidRPr="00F77CCB">
        <w:rPr>
          <w:rFonts w:cs="Times New Roman"/>
          <w:color w:val="000000" w:themeColor="text1"/>
          <w:szCs w:val="28"/>
        </w:rPr>
        <w:t>]</w:t>
      </w:r>
      <w:r w:rsidR="00642836" w:rsidRPr="00F77CCB">
        <w:rPr>
          <w:rFonts w:cs="Times New Roman"/>
          <w:color w:val="000000" w:themeColor="text1"/>
          <w:szCs w:val="28"/>
        </w:rPr>
        <w:t>. В разделе “</w:t>
      </w:r>
      <w:r w:rsidR="00833C66" w:rsidRPr="00833C66">
        <w:rPr>
          <w:rFonts w:cs="Times New Roman"/>
          <w:szCs w:val="28"/>
        </w:rPr>
        <w:t>работы с сетями в C# и .NET</w:t>
      </w:r>
      <w:r w:rsidR="00642836" w:rsidRPr="00F77CCB">
        <w:rPr>
          <w:rFonts w:cs="Times New Roman"/>
          <w:color w:val="000000" w:themeColor="text1"/>
          <w:szCs w:val="28"/>
        </w:rPr>
        <w:t>”</w:t>
      </w:r>
      <w:r w:rsidR="008F7177" w:rsidRPr="00F77CCB">
        <w:rPr>
          <w:rFonts w:cs="Times New Roman"/>
          <w:color w:val="000000" w:themeColor="text1"/>
          <w:szCs w:val="28"/>
        </w:rPr>
        <w:t xml:space="preserve"> </w:t>
      </w:r>
      <w:r w:rsidR="0032407F">
        <w:rPr>
          <w:rFonts w:cs="Times New Roman"/>
          <w:color w:val="000000" w:themeColor="text1"/>
          <w:szCs w:val="28"/>
        </w:rPr>
        <w:t>продемонстрированы</w:t>
      </w:r>
      <w:r w:rsidR="008F7177" w:rsidRPr="00F77CCB">
        <w:rPr>
          <w:rFonts w:cs="Times New Roman"/>
          <w:color w:val="000000" w:themeColor="text1"/>
          <w:szCs w:val="28"/>
        </w:rPr>
        <w:t xml:space="preserve"> основные классы и методы, </w:t>
      </w:r>
      <w:r w:rsidR="00474453" w:rsidRPr="00F77CCB">
        <w:rPr>
          <w:rFonts w:cs="Times New Roman"/>
          <w:color w:val="000000" w:themeColor="text1"/>
          <w:szCs w:val="28"/>
        </w:rPr>
        <w:t>используемые д</w:t>
      </w:r>
      <w:r w:rsidR="00364D0C" w:rsidRPr="00F77CCB">
        <w:rPr>
          <w:rFonts w:cs="Times New Roman"/>
          <w:color w:val="000000" w:themeColor="text1"/>
          <w:szCs w:val="28"/>
        </w:rPr>
        <w:t>л</w:t>
      </w:r>
      <w:r w:rsidR="00642836" w:rsidRPr="00F77CCB">
        <w:rPr>
          <w:rFonts w:cs="Times New Roman"/>
          <w:color w:val="000000" w:themeColor="text1"/>
          <w:szCs w:val="28"/>
        </w:rPr>
        <w:t xml:space="preserve">я отправки </w:t>
      </w:r>
      <w:r w:rsidR="00833C66">
        <w:rPr>
          <w:rFonts w:cs="Times New Roman"/>
          <w:color w:val="000000" w:themeColor="text1"/>
          <w:szCs w:val="28"/>
        </w:rPr>
        <w:t>дейтаграм</w:t>
      </w:r>
      <w:r w:rsidR="00642836" w:rsidRPr="00F77CCB">
        <w:rPr>
          <w:rFonts w:cs="Times New Roman"/>
          <w:color w:val="000000" w:themeColor="text1"/>
          <w:szCs w:val="28"/>
        </w:rPr>
        <w:t xml:space="preserve"> </w:t>
      </w:r>
      <w:r w:rsidR="0032407F">
        <w:rPr>
          <w:rFonts w:cs="Times New Roman"/>
          <w:color w:val="000000" w:themeColor="text1"/>
          <w:szCs w:val="28"/>
        </w:rPr>
        <w:t xml:space="preserve">на языке </w:t>
      </w:r>
      <w:r w:rsidR="0032407F">
        <w:rPr>
          <w:rFonts w:cs="Times New Roman"/>
          <w:color w:val="000000" w:themeColor="text1"/>
          <w:szCs w:val="28"/>
          <w:lang w:val="en-US"/>
        </w:rPr>
        <w:t>C</w:t>
      </w:r>
      <w:r w:rsidR="0032407F" w:rsidRPr="0032407F">
        <w:rPr>
          <w:rFonts w:cs="Times New Roman"/>
          <w:color w:val="000000" w:themeColor="text1"/>
          <w:szCs w:val="28"/>
        </w:rPr>
        <w:t>#</w:t>
      </w:r>
      <w:r w:rsidR="00642836" w:rsidRPr="00F77CCB">
        <w:rPr>
          <w:rFonts w:cs="Times New Roman"/>
          <w:color w:val="000000" w:themeColor="text1"/>
          <w:szCs w:val="28"/>
        </w:rPr>
        <w:t>.</w:t>
      </w:r>
      <w:r w:rsidR="008F7177" w:rsidRPr="00F77CCB">
        <w:rPr>
          <w:rFonts w:cs="Times New Roman"/>
          <w:color w:val="000000" w:themeColor="text1"/>
          <w:szCs w:val="28"/>
        </w:rPr>
        <w:t xml:space="preserve"> Основным </w:t>
      </w:r>
      <w:r w:rsidR="0032407F">
        <w:rPr>
          <w:rFonts w:cs="Times New Roman"/>
          <w:color w:val="000000" w:themeColor="text1"/>
          <w:szCs w:val="28"/>
        </w:rPr>
        <w:t>достоинством</w:t>
      </w:r>
      <w:r w:rsidR="008F7177" w:rsidRPr="00F77CCB">
        <w:rPr>
          <w:rFonts w:cs="Times New Roman"/>
          <w:color w:val="000000" w:themeColor="text1"/>
          <w:szCs w:val="28"/>
        </w:rPr>
        <w:t xml:space="preserve"> данного ресурса является практическое руководство по применению </w:t>
      </w:r>
      <w:r w:rsidR="0032407F">
        <w:rPr>
          <w:rFonts w:cs="Times New Roman"/>
          <w:color w:val="000000" w:themeColor="text1"/>
          <w:szCs w:val="28"/>
        </w:rPr>
        <w:t>описанных классов, а также удобная навигационная панель, позволяющая быстро переключаться между разделами.</w:t>
      </w:r>
    </w:p>
    <w:p w:rsidR="007757EB" w:rsidRDefault="00474453" w:rsidP="008C52DE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 xml:space="preserve">Для разработки пользовательского интерфейса </w:t>
      </w:r>
      <w:r w:rsidR="0032407F">
        <w:rPr>
          <w:rFonts w:cs="Times New Roman"/>
          <w:color w:val="000000" w:themeColor="text1"/>
          <w:szCs w:val="28"/>
        </w:rPr>
        <w:t xml:space="preserve">выбрана </w:t>
      </w:r>
      <w:r w:rsidR="0032407F" w:rsidRPr="00F77CCB">
        <w:rPr>
          <w:rFonts w:cs="Times New Roman"/>
          <w:color w:val="000000" w:themeColor="text1"/>
          <w:szCs w:val="28"/>
        </w:rPr>
        <w:t xml:space="preserve">подсистема </w:t>
      </w:r>
      <w:r w:rsidR="00833C66">
        <w:rPr>
          <w:rFonts w:cs="Times New Roman"/>
          <w:color w:val="000000" w:themeColor="text1"/>
          <w:szCs w:val="28"/>
          <w:lang w:val="en-US"/>
        </w:rPr>
        <w:t>W</w:t>
      </w:r>
      <w:r w:rsidR="0032407F" w:rsidRPr="00F77CCB">
        <w:rPr>
          <w:rFonts w:cs="Times New Roman"/>
          <w:color w:val="000000" w:themeColor="text1"/>
          <w:szCs w:val="28"/>
          <w:lang w:val="en-US"/>
        </w:rPr>
        <w:t>F</w:t>
      </w:r>
      <w:r w:rsidR="0032407F" w:rsidRPr="00F77CCB">
        <w:rPr>
          <w:rFonts w:cs="Times New Roman"/>
          <w:color w:val="000000" w:themeColor="text1"/>
          <w:szCs w:val="28"/>
        </w:rPr>
        <w:t xml:space="preserve"> (</w:t>
      </w:r>
      <w:r w:rsidR="0032407F" w:rsidRPr="00F77CCB">
        <w:rPr>
          <w:rFonts w:cs="Times New Roman"/>
          <w:color w:val="000000" w:themeColor="text1"/>
          <w:szCs w:val="28"/>
          <w:lang w:val="en-US"/>
        </w:rPr>
        <w:t>Windows</w:t>
      </w:r>
      <w:r w:rsidR="0032407F" w:rsidRPr="00F77CCB">
        <w:rPr>
          <w:rFonts w:cs="Times New Roman"/>
          <w:color w:val="000000" w:themeColor="text1"/>
          <w:szCs w:val="28"/>
        </w:rPr>
        <w:t xml:space="preserve"> </w:t>
      </w:r>
      <w:r w:rsidR="00833C66">
        <w:rPr>
          <w:rFonts w:cs="Times New Roman"/>
          <w:color w:val="000000" w:themeColor="text1"/>
          <w:szCs w:val="28"/>
          <w:lang w:val="en-US"/>
        </w:rPr>
        <w:t>Forms</w:t>
      </w:r>
      <w:r w:rsidR="0032407F" w:rsidRPr="00F77CCB">
        <w:rPr>
          <w:rFonts w:cs="Times New Roman"/>
          <w:color w:val="000000" w:themeColor="text1"/>
          <w:szCs w:val="28"/>
        </w:rPr>
        <w:t>), которая является частью .</w:t>
      </w:r>
      <w:r w:rsidR="0032407F" w:rsidRPr="00F77CCB">
        <w:rPr>
          <w:rFonts w:cs="Times New Roman"/>
          <w:color w:val="000000" w:themeColor="text1"/>
          <w:szCs w:val="28"/>
          <w:lang w:val="en-US"/>
        </w:rPr>
        <w:t>NET</w:t>
      </w:r>
      <w:r w:rsidR="0032407F" w:rsidRPr="00F77CCB">
        <w:rPr>
          <w:rFonts w:cs="Times New Roman"/>
          <w:color w:val="000000" w:themeColor="text1"/>
          <w:szCs w:val="28"/>
        </w:rPr>
        <w:t xml:space="preserve"> </w:t>
      </w:r>
      <w:r w:rsidR="0032407F" w:rsidRPr="00F77CCB">
        <w:rPr>
          <w:rFonts w:cs="Times New Roman"/>
          <w:color w:val="000000" w:themeColor="text1"/>
          <w:szCs w:val="28"/>
          <w:lang w:val="en-US"/>
        </w:rPr>
        <w:t>Framework</w:t>
      </w:r>
      <w:r w:rsidR="0032407F" w:rsidRPr="00F77CCB">
        <w:rPr>
          <w:rFonts w:cs="Times New Roman"/>
          <w:color w:val="000000" w:themeColor="text1"/>
          <w:szCs w:val="28"/>
        </w:rPr>
        <w:t xml:space="preserve"> 4.</w:t>
      </w:r>
      <w:r w:rsidR="00833C66" w:rsidRPr="00E777D3">
        <w:rPr>
          <w:rFonts w:cs="Times New Roman"/>
          <w:color w:val="000000" w:themeColor="text1"/>
          <w:szCs w:val="28"/>
        </w:rPr>
        <w:t>7</w:t>
      </w:r>
      <w:r w:rsidR="0032407F" w:rsidRPr="00F77CCB">
        <w:rPr>
          <w:rFonts w:cs="Times New Roman"/>
          <w:color w:val="000000" w:themeColor="text1"/>
          <w:szCs w:val="28"/>
        </w:rPr>
        <w:t>.</w:t>
      </w:r>
      <w:r w:rsidR="00833C66" w:rsidRPr="00E777D3">
        <w:rPr>
          <w:rFonts w:cs="Times New Roman"/>
          <w:color w:val="000000" w:themeColor="text1"/>
          <w:szCs w:val="28"/>
        </w:rPr>
        <w:t>2</w:t>
      </w:r>
      <w:r w:rsidRPr="00F77CCB">
        <w:rPr>
          <w:rFonts w:cs="Times New Roman"/>
          <w:color w:val="000000" w:themeColor="text1"/>
          <w:szCs w:val="28"/>
        </w:rPr>
        <w:t xml:space="preserve">. Электронный ресурс </w:t>
      </w:r>
      <w:r w:rsidRPr="00F77CCB">
        <w:rPr>
          <w:rFonts w:cs="Times New Roman"/>
          <w:color w:val="000000" w:themeColor="text1"/>
          <w:szCs w:val="28"/>
          <w:lang w:val="en-US"/>
        </w:rPr>
        <w:t>metanit</w:t>
      </w:r>
      <w:r w:rsidRPr="00F77CCB">
        <w:rPr>
          <w:rFonts w:cs="Times New Roman"/>
          <w:color w:val="000000" w:themeColor="text1"/>
          <w:szCs w:val="28"/>
        </w:rPr>
        <w:t>.</w:t>
      </w:r>
      <w:r w:rsidRPr="00F77CCB">
        <w:rPr>
          <w:rFonts w:cs="Times New Roman"/>
          <w:color w:val="000000" w:themeColor="text1"/>
          <w:szCs w:val="28"/>
          <w:lang w:val="en-US"/>
        </w:rPr>
        <w:t>com</w:t>
      </w:r>
      <w:r w:rsidRPr="00F77CCB">
        <w:rPr>
          <w:rFonts w:cs="Times New Roman"/>
          <w:color w:val="000000" w:themeColor="text1"/>
          <w:szCs w:val="28"/>
        </w:rPr>
        <w:t xml:space="preserve"> является одним из лучших для изучения данной технологии</w:t>
      </w:r>
      <w:r w:rsidR="007757EB" w:rsidRPr="00F77CCB">
        <w:rPr>
          <w:rFonts w:cs="Times New Roman"/>
          <w:color w:val="000000" w:themeColor="text1"/>
          <w:szCs w:val="28"/>
        </w:rPr>
        <w:t xml:space="preserve"> [</w:t>
      </w:r>
      <w:r w:rsidR="00E777D3" w:rsidRPr="00E777D3">
        <w:rPr>
          <w:rFonts w:cs="Times New Roman"/>
          <w:color w:val="000000" w:themeColor="text1"/>
          <w:szCs w:val="28"/>
        </w:rPr>
        <w:t>4</w:t>
      </w:r>
      <w:r w:rsidR="007757EB" w:rsidRPr="00F77CCB">
        <w:rPr>
          <w:rFonts w:cs="Times New Roman"/>
          <w:color w:val="000000" w:themeColor="text1"/>
          <w:szCs w:val="28"/>
        </w:rPr>
        <w:t>]</w:t>
      </w:r>
      <w:r w:rsidRPr="00F77CCB">
        <w:rPr>
          <w:rFonts w:cs="Times New Roman"/>
          <w:color w:val="000000" w:themeColor="text1"/>
          <w:szCs w:val="28"/>
        </w:rPr>
        <w:t xml:space="preserve">. В нем подробно рассмотрены основные концепции языка </w:t>
      </w:r>
      <w:r w:rsidR="00364D0C" w:rsidRPr="00F77CCB">
        <w:rPr>
          <w:rFonts w:cs="Times New Roman"/>
          <w:color w:val="000000" w:themeColor="text1"/>
          <w:szCs w:val="28"/>
          <w:lang w:val="en-US"/>
        </w:rPr>
        <w:t>XAML</w:t>
      </w:r>
      <w:r w:rsidR="00364D0C" w:rsidRPr="00F77CCB">
        <w:rPr>
          <w:rFonts w:cs="Times New Roman"/>
          <w:color w:val="000000" w:themeColor="text1"/>
          <w:szCs w:val="28"/>
        </w:rPr>
        <w:t xml:space="preserve">: элементы управления, свойства зависимостей, команды, кисти, ресурсы, привязка, триггеры, документы, работа с графикой </w:t>
      </w:r>
      <w:r w:rsidR="0032407F">
        <w:rPr>
          <w:rFonts w:cs="Times New Roman"/>
          <w:color w:val="000000" w:themeColor="text1"/>
          <w:szCs w:val="28"/>
        </w:rPr>
        <w:t>и другие.</w:t>
      </w:r>
    </w:p>
    <w:p w:rsidR="001B72AC" w:rsidRDefault="007757EB" w:rsidP="008C52DE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4"/>
        </w:rPr>
      </w:pPr>
      <w:r w:rsidRPr="00F77CCB">
        <w:rPr>
          <w:rFonts w:cs="Times New Roman"/>
          <w:color w:val="000000" w:themeColor="text1"/>
          <w:szCs w:val="24"/>
        </w:rPr>
        <w:lastRenderedPageBreak/>
        <w:t>Печатное издание “Совершенный код” Стива Макконнелла является практическим руководством по разра</w:t>
      </w:r>
      <w:r w:rsidR="002B13F3" w:rsidRPr="00F77CCB">
        <w:rPr>
          <w:rFonts w:cs="Times New Roman"/>
          <w:color w:val="000000" w:themeColor="text1"/>
          <w:szCs w:val="24"/>
        </w:rPr>
        <w:t>ботке программного обеспечения</w:t>
      </w:r>
      <w:r w:rsidR="00C96FF6" w:rsidRPr="00F77CCB">
        <w:rPr>
          <w:rFonts w:cs="Times New Roman"/>
          <w:color w:val="000000" w:themeColor="text1"/>
          <w:szCs w:val="24"/>
        </w:rPr>
        <w:t xml:space="preserve"> [</w:t>
      </w:r>
      <w:r w:rsidR="00E777D3" w:rsidRPr="00E777D3">
        <w:rPr>
          <w:rFonts w:cs="Times New Roman"/>
          <w:color w:val="000000" w:themeColor="text1"/>
          <w:szCs w:val="24"/>
        </w:rPr>
        <w:t>5</w:t>
      </w:r>
      <w:r w:rsidR="00C96FF6" w:rsidRPr="00F77CCB">
        <w:rPr>
          <w:rFonts w:cs="Times New Roman"/>
          <w:color w:val="000000" w:themeColor="text1"/>
          <w:szCs w:val="24"/>
        </w:rPr>
        <w:t>]</w:t>
      </w:r>
      <w:r w:rsidR="002B13F3" w:rsidRPr="00F77CCB">
        <w:rPr>
          <w:rFonts w:cs="Times New Roman"/>
          <w:color w:val="000000" w:themeColor="text1"/>
          <w:szCs w:val="24"/>
        </w:rPr>
        <w:t xml:space="preserve">. В </w:t>
      </w:r>
    </w:p>
    <w:p w:rsidR="002B13F3" w:rsidRPr="00E777D3" w:rsidRDefault="002B13F3" w:rsidP="008C52DE">
      <w:pPr>
        <w:spacing w:after="0" w:line="240" w:lineRule="auto"/>
        <w:jc w:val="both"/>
        <w:rPr>
          <w:rFonts w:cs="Times New Roman"/>
          <w:szCs w:val="24"/>
        </w:rPr>
      </w:pPr>
      <w:r w:rsidRPr="00F77CCB">
        <w:rPr>
          <w:rFonts w:cs="Times New Roman"/>
          <w:color w:val="000000" w:themeColor="text1"/>
          <w:szCs w:val="24"/>
        </w:rPr>
        <w:t xml:space="preserve">данной книге обсуждаются </w:t>
      </w:r>
      <w:r w:rsidR="002179C2" w:rsidRPr="00F77CCB">
        <w:rPr>
          <w:rFonts w:cs="Times New Roman"/>
          <w:color w:val="000000" w:themeColor="text1"/>
          <w:szCs w:val="24"/>
        </w:rPr>
        <w:t xml:space="preserve">такие </w:t>
      </w:r>
      <w:r w:rsidRPr="00F77CCB">
        <w:rPr>
          <w:rFonts w:cs="Times New Roman"/>
          <w:color w:val="000000" w:themeColor="text1"/>
          <w:szCs w:val="24"/>
        </w:rPr>
        <w:t>детали конструирования, как этапы создания классов, использование данных и управляющих структур, отладка, рефакторинг</w:t>
      </w:r>
      <w:r w:rsidR="002179C2" w:rsidRPr="00F77CCB">
        <w:rPr>
          <w:rFonts w:cs="Times New Roman"/>
          <w:color w:val="000000" w:themeColor="text1"/>
          <w:szCs w:val="24"/>
        </w:rPr>
        <w:t>, написание самодокументирующегося кода</w:t>
      </w:r>
      <w:r w:rsidR="001B72AC">
        <w:rPr>
          <w:rFonts w:cs="Times New Roman"/>
          <w:color w:val="000000" w:themeColor="text1"/>
          <w:szCs w:val="24"/>
        </w:rPr>
        <w:t xml:space="preserve">, </w:t>
      </w:r>
      <w:r w:rsidRPr="00F77CCB">
        <w:rPr>
          <w:rFonts w:cs="Times New Roman"/>
          <w:color w:val="000000" w:themeColor="text1"/>
          <w:szCs w:val="24"/>
        </w:rPr>
        <w:t xml:space="preserve">методики оптимизации </w:t>
      </w:r>
      <w:r w:rsidR="001B72AC">
        <w:rPr>
          <w:rFonts w:cs="Times New Roman"/>
          <w:color w:val="000000" w:themeColor="text1"/>
          <w:szCs w:val="24"/>
        </w:rPr>
        <w:t>и характеристики качества программы</w:t>
      </w:r>
      <w:r w:rsidRPr="00F77CCB">
        <w:rPr>
          <w:rFonts w:cs="Times New Roman"/>
          <w:color w:val="000000" w:themeColor="text1"/>
          <w:szCs w:val="24"/>
        </w:rPr>
        <w:t xml:space="preserve">. В конце каждого раздела </w:t>
      </w:r>
      <w:r w:rsidR="001B72AC">
        <w:rPr>
          <w:rFonts w:cs="Times New Roman"/>
          <w:color w:val="000000" w:themeColor="text1"/>
          <w:szCs w:val="24"/>
        </w:rPr>
        <w:t>представлен</w:t>
      </w:r>
      <w:r w:rsidRPr="00F77CCB">
        <w:rPr>
          <w:rFonts w:cs="Times New Roman"/>
          <w:color w:val="000000" w:themeColor="text1"/>
          <w:szCs w:val="24"/>
        </w:rPr>
        <w:t xml:space="preserve"> список контрольных вопросов, позволяющий оценить </w:t>
      </w:r>
      <w:r w:rsidR="001B72AC">
        <w:rPr>
          <w:rFonts w:cs="Times New Roman"/>
          <w:color w:val="000000" w:themeColor="text1"/>
          <w:szCs w:val="24"/>
        </w:rPr>
        <w:t>качество архитектуры</w:t>
      </w:r>
      <w:r w:rsidRPr="00F77CCB">
        <w:rPr>
          <w:rFonts w:cs="Times New Roman"/>
          <w:color w:val="000000" w:themeColor="text1"/>
          <w:szCs w:val="24"/>
        </w:rPr>
        <w:t xml:space="preserve"> </w:t>
      </w:r>
      <w:r w:rsidR="001B72AC">
        <w:rPr>
          <w:rFonts w:cs="Times New Roman"/>
          <w:color w:val="000000" w:themeColor="text1"/>
          <w:szCs w:val="24"/>
        </w:rPr>
        <w:t>ПС</w:t>
      </w:r>
      <w:r w:rsidRPr="00F77CCB">
        <w:rPr>
          <w:rFonts w:cs="Times New Roman"/>
          <w:color w:val="000000" w:themeColor="text1"/>
          <w:szCs w:val="24"/>
        </w:rPr>
        <w:t xml:space="preserve">, подход к проектированию, качество классов и методов, имена переменных и многое другое. Описанные в книге методики </w:t>
      </w:r>
      <w:r w:rsidR="001B72AC">
        <w:rPr>
          <w:rFonts w:cs="Times New Roman"/>
          <w:color w:val="000000" w:themeColor="text1"/>
          <w:szCs w:val="24"/>
        </w:rPr>
        <w:t xml:space="preserve">конструирования </w:t>
      </w:r>
      <w:r w:rsidRPr="00F77CCB">
        <w:rPr>
          <w:rFonts w:cs="Times New Roman"/>
          <w:color w:val="000000" w:themeColor="text1"/>
          <w:szCs w:val="24"/>
        </w:rPr>
        <w:t xml:space="preserve">не привязаны к какому-либо конкретному языку </w:t>
      </w:r>
      <w:r w:rsidR="001B72AC">
        <w:rPr>
          <w:rFonts w:cs="Times New Roman"/>
          <w:color w:val="000000" w:themeColor="text1"/>
          <w:szCs w:val="24"/>
        </w:rPr>
        <w:t>программирования или платформе</w:t>
      </w:r>
      <w:r w:rsidRPr="00F77CCB">
        <w:rPr>
          <w:rFonts w:cs="Times New Roman"/>
          <w:color w:val="000000" w:themeColor="text1"/>
          <w:szCs w:val="24"/>
        </w:rPr>
        <w:t xml:space="preserve">, но эффективнее всего использовать их при написании кода на </w:t>
      </w:r>
      <w:r w:rsidRPr="00F77CCB">
        <w:rPr>
          <w:rFonts w:cs="Times New Roman"/>
          <w:color w:val="000000" w:themeColor="text1"/>
          <w:szCs w:val="24"/>
          <w:lang w:val="en-US"/>
        </w:rPr>
        <w:t>C</w:t>
      </w:r>
      <w:r w:rsidRPr="00F77CCB">
        <w:rPr>
          <w:rFonts w:cs="Times New Roman"/>
          <w:color w:val="000000" w:themeColor="text1"/>
          <w:szCs w:val="24"/>
        </w:rPr>
        <w:t xml:space="preserve">++, </w:t>
      </w:r>
      <w:r w:rsidRPr="00F77CCB">
        <w:rPr>
          <w:rFonts w:cs="Times New Roman"/>
          <w:color w:val="000000" w:themeColor="text1"/>
          <w:szCs w:val="24"/>
          <w:lang w:val="en-US"/>
        </w:rPr>
        <w:t>JAVA</w:t>
      </w:r>
      <w:r w:rsidRPr="00F77CCB">
        <w:rPr>
          <w:rFonts w:cs="Times New Roman"/>
          <w:color w:val="000000" w:themeColor="text1"/>
          <w:szCs w:val="24"/>
        </w:rPr>
        <w:t xml:space="preserve">, </w:t>
      </w:r>
      <w:r w:rsidRPr="00F77CCB">
        <w:rPr>
          <w:rFonts w:cs="Times New Roman"/>
          <w:color w:val="000000" w:themeColor="text1"/>
          <w:szCs w:val="24"/>
          <w:lang w:val="en-US"/>
        </w:rPr>
        <w:t>C</w:t>
      </w:r>
      <w:r w:rsidRPr="00F77CCB">
        <w:rPr>
          <w:rFonts w:cs="Times New Roman"/>
          <w:color w:val="000000" w:themeColor="text1"/>
          <w:szCs w:val="24"/>
        </w:rPr>
        <w:t xml:space="preserve"># и </w:t>
      </w:r>
      <w:r w:rsidRPr="00F77CCB">
        <w:rPr>
          <w:rFonts w:cs="Times New Roman"/>
          <w:color w:val="000000" w:themeColor="text1"/>
          <w:szCs w:val="24"/>
          <w:lang w:val="en-US"/>
        </w:rPr>
        <w:t>Microsoft</w:t>
      </w:r>
      <w:r w:rsidRPr="00F77CCB">
        <w:rPr>
          <w:rFonts w:cs="Times New Roman"/>
          <w:color w:val="000000" w:themeColor="text1"/>
          <w:szCs w:val="24"/>
        </w:rPr>
        <w:t xml:space="preserve"> </w:t>
      </w:r>
      <w:r w:rsidRPr="00F77CCB">
        <w:rPr>
          <w:rFonts w:cs="Times New Roman"/>
          <w:color w:val="000000" w:themeColor="text1"/>
          <w:szCs w:val="24"/>
          <w:lang w:val="en-US"/>
        </w:rPr>
        <w:t>Visual</w:t>
      </w:r>
      <w:r w:rsidRPr="00F77CCB">
        <w:rPr>
          <w:rFonts w:cs="Times New Roman"/>
          <w:color w:val="000000" w:themeColor="text1"/>
          <w:szCs w:val="24"/>
        </w:rPr>
        <w:t xml:space="preserve"> </w:t>
      </w:r>
      <w:r w:rsidRPr="00F77CCB">
        <w:rPr>
          <w:rFonts w:cs="Times New Roman"/>
          <w:color w:val="000000" w:themeColor="text1"/>
          <w:szCs w:val="24"/>
          <w:lang w:val="en-US"/>
        </w:rPr>
        <w:t>Basic</w:t>
      </w:r>
      <w:r w:rsidRPr="00F77CCB">
        <w:rPr>
          <w:rFonts w:cs="Times New Roman"/>
          <w:color w:val="000000" w:themeColor="text1"/>
          <w:szCs w:val="24"/>
        </w:rPr>
        <w:t xml:space="preserve">. </w:t>
      </w:r>
      <w:r w:rsidR="002179C2" w:rsidRPr="00F77CCB">
        <w:rPr>
          <w:rFonts w:cs="Times New Roman"/>
          <w:color w:val="000000" w:themeColor="text1"/>
          <w:szCs w:val="24"/>
        </w:rPr>
        <w:t>Издание содержит почти 500 п</w:t>
      </w:r>
      <w:r w:rsidR="001B72AC">
        <w:rPr>
          <w:rFonts w:cs="Times New Roman"/>
          <w:color w:val="000000" w:themeColor="text1"/>
          <w:szCs w:val="24"/>
        </w:rPr>
        <w:t xml:space="preserve">римеров хорошего и плохого кода, позволяющих читателю не только правильно применять алгоритмы, но и избегать часто </w:t>
      </w:r>
      <w:r w:rsidR="001B72AC" w:rsidRPr="00E777D3">
        <w:rPr>
          <w:rFonts w:cs="Times New Roman"/>
          <w:szCs w:val="24"/>
        </w:rPr>
        <w:t>встречающихся ошибок.</w:t>
      </w:r>
    </w:p>
    <w:p w:rsidR="00F92015" w:rsidRPr="00E777D3" w:rsidRDefault="00EE4E64" w:rsidP="008C52DE">
      <w:pPr>
        <w:spacing w:after="0" w:line="240" w:lineRule="auto"/>
        <w:ind w:firstLine="709"/>
        <w:jc w:val="both"/>
        <w:rPr>
          <w:rFonts w:cs="Times New Roman"/>
          <w:szCs w:val="24"/>
        </w:rPr>
      </w:pPr>
      <w:r w:rsidRPr="00E777D3">
        <w:rPr>
          <w:rFonts w:cs="Times New Roman"/>
          <w:szCs w:val="24"/>
        </w:rPr>
        <w:t>Веб-сайт</w:t>
      </w:r>
      <w:r w:rsidR="009E06CF" w:rsidRPr="00E777D3">
        <w:rPr>
          <w:rFonts w:cs="Times New Roman"/>
          <w:szCs w:val="24"/>
        </w:rPr>
        <w:t xml:space="preserve"> msdn.microsoft.com </w:t>
      </w:r>
      <w:r w:rsidRPr="00E777D3">
        <w:rPr>
          <w:rFonts w:cs="Times New Roman"/>
          <w:szCs w:val="24"/>
        </w:rPr>
        <w:t xml:space="preserve">представляет собой документацию для разработчиков, использующих программные продукты компании </w:t>
      </w:r>
      <w:r w:rsidRPr="00E777D3">
        <w:rPr>
          <w:rFonts w:cs="Times New Roman"/>
          <w:szCs w:val="24"/>
          <w:lang w:val="en-US"/>
        </w:rPr>
        <w:t>Microsoft</w:t>
      </w:r>
      <w:r w:rsidRPr="00E777D3">
        <w:rPr>
          <w:rFonts w:cs="Times New Roman"/>
          <w:szCs w:val="24"/>
        </w:rPr>
        <w:t>. В</w:t>
      </w:r>
      <w:r w:rsidR="009E06CF" w:rsidRPr="00E777D3">
        <w:rPr>
          <w:rFonts w:cs="Times New Roman"/>
          <w:szCs w:val="24"/>
        </w:rPr>
        <w:t xml:space="preserve"> разделе .</w:t>
      </w:r>
      <w:r w:rsidR="009E06CF" w:rsidRPr="00E777D3">
        <w:rPr>
          <w:rFonts w:cs="Times New Roman"/>
          <w:szCs w:val="24"/>
          <w:lang w:val="en-US"/>
        </w:rPr>
        <w:t>NET</w:t>
      </w:r>
      <w:r w:rsidR="009E06CF" w:rsidRPr="00E777D3">
        <w:rPr>
          <w:rFonts w:cs="Times New Roman"/>
          <w:szCs w:val="24"/>
        </w:rPr>
        <w:t xml:space="preserve"> есть подр</w:t>
      </w:r>
      <w:r w:rsidRPr="00E777D3">
        <w:rPr>
          <w:rFonts w:cs="Times New Roman"/>
          <w:szCs w:val="24"/>
        </w:rPr>
        <w:t xml:space="preserve">обное описание всех инструкций и особенностей их поведения </w:t>
      </w:r>
      <w:r w:rsidR="00977221" w:rsidRPr="00E777D3">
        <w:rPr>
          <w:rFonts w:cs="Times New Roman"/>
          <w:szCs w:val="24"/>
        </w:rPr>
        <w:t>[</w:t>
      </w:r>
      <w:r w:rsidR="00E777D3" w:rsidRPr="00E777D3">
        <w:rPr>
          <w:rFonts w:cs="Times New Roman"/>
          <w:szCs w:val="24"/>
        </w:rPr>
        <w:t>6</w:t>
      </w:r>
      <w:r w:rsidR="007A0F2E" w:rsidRPr="00E777D3">
        <w:rPr>
          <w:rFonts w:cs="Times New Roman"/>
          <w:szCs w:val="24"/>
        </w:rPr>
        <w:t>]</w:t>
      </w:r>
      <w:r w:rsidR="009E06CF" w:rsidRPr="00E777D3">
        <w:rPr>
          <w:rFonts w:cs="Times New Roman"/>
          <w:szCs w:val="24"/>
        </w:rPr>
        <w:t xml:space="preserve">. </w:t>
      </w:r>
      <w:r w:rsidRPr="00E777D3">
        <w:rPr>
          <w:rFonts w:cs="Times New Roman"/>
          <w:szCs w:val="24"/>
        </w:rPr>
        <w:t>Преимущества</w:t>
      </w:r>
      <w:r w:rsidR="009E06CF" w:rsidRPr="00E777D3">
        <w:rPr>
          <w:rFonts w:cs="Times New Roman"/>
          <w:szCs w:val="24"/>
        </w:rPr>
        <w:t xml:space="preserve"> данного ресурса</w:t>
      </w:r>
      <w:r w:rsidRPr="00E777D3">
        <w:rPr>
          <w:rFonts w:cs="Times New Roman"/>
          <w:szCs w:val="24"/>
        </w:rPr>
        <w:t>:</w:t>
      </w:r>
      <w:r w:rsidR="009E06CF" w:rsidRPr="00E777D3">
        <w:rPr>
          <w:rFonts w:cs="Times New Roman"/>
          <w:szCs w:val="24"/>
        </w:rPr>
        <w:t xml:space="preserve"> наличие большого количества примеров, посвященных каждой теме</w:t>
      </w:r>
      <w:r w:rsidRPr="00E777D3">
        <w:rPr>
          <w:rFonts w:cs="Times New Roman"/>
          <w:szCs w:val="24"/>
        </w:rPr>
        <w:t>,</w:t>
      </w:r>
      <w:r w:rsidR="007A0F2E" w:rsidRPr="00E777D3">
        <w:rPr>
          <w:rFonts w:cs="Times New Roman"/>
          <w:szCs w:val="24"/>
        </w:rPr>
        <w:t xml:space="preserve"> все описание излагается на английском языке, что не приводит к ис</w:t>
      </w:r>
      <w:r w:rsidRPr="00E777D3">
        <w:rPr>
          <w:rFonts w:cs="Times New Roman"/>
          <w:szCs w:val="24"/>
        </w:rPr>
        <w:t>кажению оригинальной информации, удобная навигационная панель, позволяющая, например, выбрав какой-либо класс, просмотреть все его доступные методы и свойства.</w:t>
      </w:r>
    </w:p>
    <w:p w:rsidR="008C52DE" w:rsidRDefault="008C52DE" w:rsidP="008C52DE">
      <w:pPr>
        <w:spacing w:after="0" w:line="240" w:lineRule="auto"/>
        <w:rPr>
          <w:rFonts w:cs="Times New Roman"/>
          <w:color w:val="000000" w:themeColor="text1"/>
          <w:szCs w:val="24"/>
        </w:rPr>
      </w:pPr>
    </w:p>
    <w:p w:rsidR="00604F30" w:rsidRPr="00D54D3D" w:rsidRDefault="00D54D3D" w:rsidP="00D54D3D">
      <w:pPr>
        <w:pStyle w:val="a3"/>
        <w:numPr>
          <w:ilvl w:val="1"/>
          <w:numId w:val="24"/>
        </w:numPr>
        <w:spacing w:after="0" w:line="240" w:lineRule="auto"/>
        <w:rPr>
          <w:rFonts w:cs="Times New Roman"/>
          <w:b/>
          <w:color w:val="000000" w:themeColor="text1"/>
          <w:szCs w:val="32"/>
        </w:rPr>
      </w:pPr>
      <w:r w:rsidRPr="00D54D3D">
        <w:rPr>
          <w:rStyle w:val="af0"/>
          <w:rFonts w:eastAsiaTheme="minorHAnsi"/>
        </w:rPr>
        <w:t xml:space="preserve"> </w:t>
      </w:r>
      <w:bookmarkStart w:id="18" w:name="_Toc10719408"/>
      <w:bookmarkStart w:id="19" w:name="_Toc10720246"/>
      <w:bookmarkStart w:id="20" w:name="_Toc10722042"/>
      <w:bookmarkStart w:id="21" w:name="_Toc10729965"/>
      <w:bookmarkStart w:id="22" w:name="_Toc10731748"/>
      <w:bookmarkStart w:id="23" w:name="_Toc10732026"/>
      <w:r w:rsidR="00604F30" w:rsidRPr="00D54D3D">
        <w:rPr>
          <w:rStyle w:val="af0"/>
          <w:rFonts w:eastAsiaTheme="minorHAnsi"/>
        </w:rPr>
        <w:t>Формирование требований к проектируемому программному средству</w:t>
      </w:r>
      <w:bookmarkEnd w:id="18"/>
      <w:bookmarkEnd w:id="19"/>
      <w:bookmarkEnd w:id="20"/>
      <w:bookmarkEnd w:id="21"/>
      <w:bookmarkEnd w:id="22"/>
      <w:bookmarkEnd w:id="23"/>
    </w:p>
    <w:p w:rsidR="005A6E0D" w:rsidRPr="005A6E0D" w:rsidRDefault="005A6E0D" w:rsidP="005A6E0D">
      <w:pPr>
        <w:spacing w:after="0" w:line="240" w:lineRule="auto"/>
        <w:ind w:left="708"/>
        <w:rPr>
          <w:rFonts w:cs="Times New Roman"/>
          <w:b/>
          <w:color w:val="000000" w:themeColor="text1"/>
          <w:szCs w:val="32"/>
        </w:rPr>
      </w:pPr>
    </w:p>
    <w:p w:rsidR="005A6E0D" w:rsidRPr="00815F4A" w:rsidRDefault="00604F30" w:rsidP="009E049F">
      <w:pPr>
        <w:pStyle w:val="a3"/>
        <w:numPr>
          <w:ilvl w:val="2"/>
          <w:numId w:val="24"/>
        </w:numPr>
        <w:spacing w:after="0" w:line="240" w:lineRule="auto"/>
        <w:ind w:left="851" w:hanging="284"/>
        <w:rPr>
          <w:rFonts w:cs="Times New Roman"/>
          <w:b/>
          <w:color w:val="000000" w:themeColor="text1"/>
          <w:szCs w:val="32"/>
        </w:rPr>
      </w:pPr>
      <w:r w:rsidRPr="00D54D3D">
        <w:rPr>
          <w:rFonts w:cs="Times New Roman"/>
          <w:b/>
          <w:color w:val="000000" w:themeColor="text1"/>
          <w:szCs w:val="32"/>
        </w:rPr>
        <w:t>Назначение разработки</w:t>
      </w:r>
    </w:p>
    <w:p w:rsidR="00957457" w:rsidRPr="00F77CCB" w:rsidRDefault="00604F30" w:rsidP="008C52DE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 xml:space="preserve">Функциональным назначением программного средства является предоставление возможности </w:t>
      </w:r>
      <w:r w:rsidR="00E777D3">
        <w:rPr>
          <w:rFonts w:cs="Times New Roman"/>
          <w:color w:val="000000" w:themeColor="text1"/>
          <w:szCs w:val="28"/>
        </w:rPr>
        <w:t>организации соревнований между двумя людьми</w:t>
      </w:r>
      <w:r w:rsidR="00957457" w:rsidRPr="00F77CCB">
        <w:rPr>
          <w:rFonts w:cs="Times New Roman"/>
          <w:color w:val="000000" w:themeColor="text1"/>
          <w:szCs w:val="28"/>
        </w:rPr>
        <w:t>. В ка</w:t>
      </w:r>
      <w:r w:rsidR="004134C8" w:rsidRPr="00F77CCB">
        <w:rPr>
          <w:rFonts w:cs="Times New Roman"/>
          <w:color w:val="000000" w:themeColor="text1"/>
          <w:szCs w:val="28"/>
        </w:rPr>
        <w:t>честве конечного пользователя может выступать любой клиент</w:t>
      </w:r>
      <w:r w:rsidR="00E777D3">
        <w:rPr>
          <w:rFonts w:cs="Times New Roman"/>
          <w:color w:val="000000" w:themeColor="text1"/>
          <w:szCs w:val="28"/>
        </w:rPr>
        <w:t>.</w:t>
      </w:r>
    </w:p>
    <w:p w:rsidR="005A6E0D" w:rsidRDefault="005A6E0D" w:rsidP="00922508">
      <w:pPr>
        <w:spacing w:after="0" w:line="240" w:lineRule="auto"/>
        <w:ind w:firstLine="709"/>
        <w:rPr>
          <w:rFonts w:cs="Times New Roman"/>
          <w:color w:val="000000" w:themeColor="text1"/>
          <w:szCs w:val="28"/>
        </w:rPr>
      </w:pPr>
    </w:p>
    <w:p w:rsidR="00C96FF6" w:rsidRPr="00815F4A" w:rsidRDefault="00957457" w:rsidP="009E049F">
      <w:pPr>
        <w:pStyle w:val="a3"/>
        <w:numPr>
          <w:ilvl w:val="2"/>
          <w:numId w:val="24"/>
        </w:numPr>
        <w:spacing w:after="0" w:line="240" w:lineRule="auto"/>
        <w:ind w:left="1134"/>
        <w:rPr>
          <w:rFonts w:cs="Times New Roman"/>
          <w:b/>
          <w:color w:val="000000" w:themeColor="text1"/>
          <w:szCs w:val="28"/>
        </w:rPr>
      </w:pPr>
      <w:r w:rsidRPr="00D54D3D">
        <w:rPr>
          <w:rFonts w:cs="Times New Roman"/>
          <w:b/>
          <w:color w:val="000000" w:themeColor="text1"/>
          <w:szCs w:val="28"/>
        </w:rPr>
        <w:t xml:space="preserve">Состав выполняемых функций </w:t>
      </w:r>
    </w:p>
    <w:p w:rsidR="00957457" w:rsidRDefault="00957457" w:rsidP="008C52DE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 xml:space="preserve">Программное средство должно обеспечивать возможность выполнения </w:t>
      </w:r>
      <w:r w:rsidR="00E14CC2">
        <w:rPr>
          <w:rFonts w:cs="Times New Roman"/>
          <w:color w:val="000000" w:themeColor="text1"/>
          <w:szCs w:val="28"/>
        </w:rPr>
        <w:t>следующих</w:t>
      </w:r>
      <w:r w:rsidRPr="00F77CCB">
        <w:rPr>
          <w:rFonts w:cs="Times New Roman"/>
          <w:color w:val="000000" w:themeColor="text1"/>
          <w:szCs w:val="28"/>
        </w:rPr>
        <w:t xml:space="preserve"> функций:</w:t>
      </w:r>
    </w:p>
    <w:p w:rsidR="00C90C55" w:rsidRPr="00C90C55" w:rsidRDefault="00957457" w:rsidP="008C52DE">
      <w:pPr>
        <w:pStyle w:val="a3"/>
        <w:numPr>
          <w:ilvl w:val="0"/>
          <w:numId w:val="7"/>
        </w:numPr>
        <w:spacing w:after="0" w:line="240" w:lineRule="auto"/>
        <w:rPr>
          <w:rFonts w:cs="Times New Roman"/>
          <w:color w:val="000000" w:themeColor="text1"/>
          <w:szCs w:val="28"/>
          <w:lang w:val="en-US"/>
        </w:rPr>
      </w:pPr>
      <w:r w:rsidRPr="00C90C55">
        <w:rPr>
          <w:rFonts w:cs="Times New Roman"/>
          <w:color w:val="000000" w:themeColor="text1"/>
          <w:szCs w:val="28"/>
        </w:rPr>
        <w:t xml:space="preserve">функция </w:t>
      </w:r>
      <w:r w:rsidR="00E777D3">
        <w:rPr>
          <w:rFonts w:cs="Times New Roman"/>
          <w:color w:val="000000" w:themeColor="text1"/>
          <w:szCs w:val="28"/>
        </w:rPr>
        <w:t>«режим одиночной игры»</w:t>
      </w:r>
      <w:r w:rsidRPr="00C90C55">
        <w:rPr>
          <w:rFonts w:cs="Times New Roman"/>
          <w:color w:val="000000" w:themeColor="text1"/>
          <w:szCs w:val="28"/>
          <w:lang w:val="en-US"/>
        </w:rPr>
        <w:t>;</w:t>
      </w:r>
    </w:p>
    <w:p w:rsidR="00957457" w:rsidRPr="00C90C55" w:rsidRDefault="00957457" w:rsidP="008C52DE">
      <w:pPr>
        <w:pStyle w:val="a3"/>
        <w:numPr>
          <w:ilvl w:val="0"/>
          <w:numId w:val="7"/>
        </w:numPr>
        <w:spacing w:after="0" w:line="240" w:lineRule="auto"/>
        <w:rPr>
          <w:rFonts w:cs="Times New Roman"/>
          <w:color w:val="000000" w:themeColor="text1"/>
          <w:szCs w:val="28"/>
        </w:rPr>
      </w:pPr>
      <w:r w:rsidRPr="00C90C55">
        <w:rPr>
          <w:rFonts w:cs="Times New Roman"/>
          <w:color w:val="000000" w:themeColor="text1"/>
          <w:szCs w:val="28"/>
        </w:rPr>
        <w:t xml:space="preserve">функция </w:t>
      </w:r>
      <w:r w:rsidR="00E777D3">
        <w:rPr>
          <w:rFonts w:cs="Times New Roman"/>
          <w:color w:val="000000" w:themeColor="text1"/>
          <w:szCs w:val="28"/>
        </w:rPr>
        <w:t>«режим соревнования»</w:t>
      </w:r>
      <w:r w:rsidRPr="00C90C55">
        <w:rPr>
          <w:rFonts w:cs="Times New Roman"/>
          <w:color w:val="000000" w:themeColor="text1"/>
          <w:szCs w:val="28"/>
          <w:lang w:val="en-US"/>
        </w:rPr>
        <w:t>;</w:t>
      </w:r>
    </w:p>
    <w:p w:rsidR="00957457" w:rsidRPr="00C90C55" w:rsidRDefault="00957457" w:rsidP="00CF0070">
      <w:pPr>
        <w:pStyle w:val="a3"/>
        <w:numPr>
          <w:ilvl w:val="0"/>
          <w:numId w:val="7"/>
        </w:numPr>
        <w:spacing w:after="0" w:line="240" w:lineRule="auto"/>
        <w:rPr>
          <w:rFonts w:cs="Times New Roman"/>
          <w:color w:val="000000" w:themeColor="text1"/>
          <w:szCs w:val="28"/>
        </w:rPr>
      </w:pPr>
      <w:r w:rsidRPr="00C90C55">
        <w:rPr>
          <w:rFonts w:cs="Times New Roman"/>
          <w:color w:val="000000" w:themeColor="text1"/>
          <w:szCs w:val="28"/>
        </w:rPr>
        <w:t>функция передачи данных</w:t>
      </w:r>
      <w:r w:rsidRPr="00C90C55">
        <w:rPr>
          <w:rFonts w:cs="Times New Roman"/>
          <w:color w:val="000000" w:themeColor="text1"/>
          <w:szCs w:val="28"/>
          <w:lang w:val="en-US"/>
        </w:rPr>
        <w:t>;</w:t>
      </w:r>
    </w:p>
    <w:p w:rsidR="004D12B3" w:rsidRPr="00C90C55" w:rsidRDefault="004D12B3" w:rsidP="00CF0070">
      <w:pPr>
        <w:pStyle w:val="a3"/>
        <w:numPr>
          <w:ilvl w:val="0"/>
          <w:numId w:val="7"/>
        </w:numPr>
        <w:spacing w:after="0" w:line="240" w:lineRule="auto"/>
        <w:rPr>
          <w:rFonts w:cs="Times New Roman"/>
          <w:color w:val="000000" w:themeColor="text1"/>
          <w:szCs w:val="28"/>
        </w:rPr>
      </w:pPr>
      <w:r w:rsidRPr="00C90C55">
        <w:rPr>
          <w:rFonts w:cs="Times New Roman"/>
          <w:color w:val="000000" w:themeColor="text1"/>
          <w:szCs w:val="28"/>
        </w:rPr>
        <w:t xml:space="preserve">функция </w:t>
      </w:r>
      <w:r w:rsidR="00C60E89" w:rsidRPr="00C90C55">
        <w:rPr>
          <w:rFonts w:cs="Times New Roman"/>
          <w:color w:val="000000" w:themeColor="text1"/>
          <w:szCs w:val="28"/>
        </w:rPr>
        <w:t>ведения</w:t>
      </w:r>
      <w:r w:rsidR="00DF1039" w:rsidRPr="00C90C55">
        <w:rPr>
          <w:rFonts w:cs="Times New Roman"/>
          <w:color w:val="000000" w:themeColor="text1"/>
          <w:szCs w:val="28"/>
        </w:rPr>
        <w:t xml:space="preserve"> </w:t>
      </w:r>
      <w:r w:rsidR="00E777D3">
        <w:rPr>
          <w:rFonts w:cs="Times New Roman"/>
          <w:color w:val="000000" w:themeColor="text1"/>
          <w:szCs w:val="28"/>
        </w:rPr>
        <w:t>рекордов игрока.</w:t>
      </w:r>
    </w:p>
    <w:p w:rsidR="00E14CC2" w:rsidRPr="00977221" w:rsidRDefault="00E14CC2" w:rsidP="00977221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9F50C3" w:rsidRPr="00815F4A" w:rsidRDefault="009F50C3" w:rsidP="009E049F">
      <w:pPr>
        <w:pStyle w:val="a3"/>
        <w:numPr>
          <w:ilvl w:val="2"/>
          <w:numId w:val="24"/>
        </w:numPr>
        <w:spacing w:after="0" w:line="240" w:lineRule="auto"/>
        <w:ind w:left="1134"/>
        <w:rPr>
          <w:rFonts w:cs="Times New Roman"/>
          <w:b/>
          <w:color w:val="000000" w:themeColor="text1"/>
          <w:szCs w:val="28"/>
        </w:rPr>
      </w:pPr>
      <w:r w:rsidRPr="00D54D3D">
        <w:rPr>
          <w:rFonts w:cs="Times New Roman"/>
          <w:b/>
          <w:color w:val="000000" w:themeColor="text1"/>
          <w:szCs w:val="28"/>
        </w:rPr>
        <w:t>Входные данные</w:t>
      </w:r>
      <w:r w:rsidRPr="00815F4A">
        <w:rPr>
          <w:rFonts w:cs="Times New Roman"/>
          <w:color w:val="000000" w:themeColor="text1"/>
          <w:szCs w:val="28"/>
        </w:rPr>
        <w:t xml:space="preserve">      </w:t>
      </w:r>
    </w:p>
    <w:p w:rsidR="004D12B3" w:rsidRPr="00F77CCB" w:rsidRDefault="00251CBB" w:rsidP="008C52DE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ходными</w:t>
      </w:r>
      <w:r w:rsidR="009F50C3" w:rsidRPr="00F77CCB">
        <w:rPr>
          <w:rFonts w:cs="Times New Roman"/>
          <w:color w:val="000000" w:themeColor="text1"/>
          <w:szCs w:val="28"/>
        </w:rPr>
        <w:t xml:space="preserve"> данны</w:t>
      </w:r>
      <w:r>
        <w:rPr>
          <w:rFonts w:cs="Times New Roman"/>
          <w:color w:val="000000" w:themeColor="text1"/>
          <w:szCs w:val="28"/>
        </w:rPr>
        <w:t>ми</w:t>
      </w:r>
      <w:r w:rsidR="009F50C3" w:rsidRPr="00F77CCB">
        <w:rPr>
          <w:rFonts w:cs="Times New Roman"/>
          <w:color w:val="000000" w:themeColor="text1"/>
          <w:szCs w:val="28"/>
        </w:rPr>
        <w:t xml:space="preserve"> для программного средства </w:t>
      </w:r>
      <w:r>
        <w:rPr>
          <w:rFonts w:cs="Times New Roman"/>
          <w:color w:val="000000" w:themeColor="text1"/>
          <w:szCs w:val="28"/>
        </w:rPr>
        <w:t xml:space="preserve">в режиме соревнования являются: сетка фигурок, отправленная противником и его счёт.  </w:t>
      </w:r>
      <w:r w:rsidR="00E353C5" w:rsidRPr="00F77CCB">
        <w:rPr>
          <w:rFonts w:cs="Times New Roman"/>
          <w:color w:val="000000" w:themeColor="text1"/>
          <w:szCs w:val="28"/>
        </w:rPr>
        <w:t xml:space="preserve"> </w:t>
      </w:r>
    </w:p>
    <w:p w:rsidR="00C90C55" w:rsidRDefault="00C90C55" w:rsidP="008C52DE">
      <w:pPr>
        <w:spacing w:after="0" w:line="240" w:lineRule="auto"/>
        <w:ind w:firstLine="709"/>
        <w:rPr>
          <w:rFonts w:cs="Times New Roman"/>
          <w:color w:val="000000" w:themeColor="text1"/>
          <w:szCs w:val="28"/>
        </w:rPr>
      </w:pPr>
    </w:p>
    <w:p w:rsidR="00922508" w:rsidRPr="00815F4A" w:rsidRDefault="00207B46" w:rsidP="009E049F">
      <w:pPr>
        <w:pStyle w:val="a3"/>
        <w:numPr>
          <w:ilvl w:val="2"/>
          <w:numId w:val="24"/>
        </w:numPr>
        <w:spacing w:after="0" w:line="240" w:lineRule="auto"/>
        <w:ind w:left="1134"/>
        <w:rPr>
          <w:rFonts w:cs="Times New Roman"/>
          <w:b/>
          <w:color w:val="000000" w:themeColor="text1"/>
          <w:szCs w:val="28"/>
        </w:rPr>
      </w:pPr>
      <w:r w:rsidRPr="00D54D3D">
        <w:rPr>
          <w:rFonts w:cs="Times New Roman"/>
          <w:b/>
          <w:color w:val="000000" w:themeColor="text1"/>
          <w:szCs w:val="28"/>
        </w:rPr>
        <w:t>Выходные данные</w:t>
      </w:r>
    </w:p>
    <w:p w:rsidR="00922508" w:rsidRDefault="00207B46" w:rsidP="0094031B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>В качестве вы</w:t>
      </w:r>
      <w:r w:rsidR="00251CBB">
        <w:rPr>
          <w:rFonts w:cs="Times New Roman"/>
          <w:color w:val="000000" w:themeColor="text1"/>
          <w:szCs w:val="28"/>
        </w:rPr>
        <w:t>ходных данных выступает падающая фигурка</w:t>
      </w:r>
      <w:r w:rsidRPr="00F77CCB">
        <w:rPr>
          <w:rFonts w:cs="Times New Roman"/>
          <w:color w:val="000000" w:themeColor="text1"/>
          <w:szCs w:val="28"/>
        </w:rPr>
        <w:t>, отправленн</w:t>
      </w:r>
      <w:r w:rsidR="00251CBB">
        <w:rPr>
          <w:rFonts w:cs="Times New Roman"/>
          <w:color w:val="000000" w:themeColor="text1"/>
          <w:szCs w:val="28"/>
        </w:rPr>
        <w:t>ая</w:t>
      </w:r>
      <w:r w:rsidRPr="00F77CCB">
        <w:rPr>
          <w:rFonts w:cs="Times New Roman"/>
          <w:color w:val="000000" w:themeColor="text1"/>
          <w:szCs w:val="28"/>
        </w:rPr>
        <w:t xml:space="preserve"> на</w:t>
      </w:r>
      <w:r w:rsidR="0094031B">
        <w:rPr>
          <w:rFonts w:cs="Times New Roman"/>
          <w:color w:val="000000" w:themeColor="text1"/>
          <w:szCs w:val="28"/>
        </w:rPr>
        <w:t xml:space="preserve"> </w:t>
      </w:r>
      <w:r w:rsidR="00E777D3">
        <w:rPr>
          <w:rFonts w:cs="Times New Roman"/>
          <w:color w:val="000000" w:themeColor="text1"/>
          <w:szCs w:val="28"/>
        </w:rPr>
        <w:t>компьютер противника,</w:t>
      </w:r>
      <w:r w:rsidR="00251CBB">
        <w:rPr>
          <w:rFonts w:cs="Times New Roman"/>
          <w:color w:val="000000" w:themeColor="text1"/>
          <w:szCs w:val="28"/>
        </w:rPr>
        <w:t xml:space="preserve"> счёт, а так</w:t>
      </w:r>
      <w:r w:rsidR="00E777D3">
        <w:rPr>
          <w:rFonts w:cs="Times New Roman"/>
          <w:color w:val="000000" w:themeColor="text1"/>
          <w:szCs w:val="28"/>
        </w:rPr>
        <w:t xml:space="preserve">же сетка уже установленных игроком фигурок </w:t>
      </w:r>
      <w:r w:rsidR="00E777D3" w:rsidRPr="00F77CCB">
        <w:rPr>
          <w:rFonts w:cs="Times New Roman"/>
          <w:color w:val="000000" w:themeColor="text1"/>
          <w:szCs w:val="32"/>
        </w:rPr>
        <w:t>–</w:t>
      </w:r>
      <w:r w:rsidR="00E777D3">
        <w:rPr>
          <w:rFonts w:cs="Times New Roman"/>
          <w:color w:val="000000" w:themeColor="text1"/>
          <w:szCs w:val="32"/>
        </w:rPr>
        <w:t xml:space="preserve"> </w:t>
      </w:r>
      <w:r w:rsidR="00E777D3">
        <w:rPr>
          <w:rFonts w:cs="Times New Roman"/>
          <w:color w:val="000000" w:themeColor="text1"/>
          <w:szCs w:val="28"/>
        </w:rPr>
        <w:t xml:space="preserve">для  режима соревнования, для режима одиночной игры выходными данными </w:t>
      </w:r>
      <w:r w:rsidR="00251CBB">
        <w:rPr>
          <w:rFonts w:cs="Times New Roman"/>
          <w:color w:val="000000" w:themeColor="text1"/>
          <w:szCs w:val="28"/>
        </w:rPr>
        <w:t>является сетка закрепленных фигурок, а так же счёт игры.</w:t>
      </w:r>
    </w:p>
    <w:p w:rsidR="00E70465" w:rsidRDefault="00E70465" w:rsidP="00E70465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066BD4" w:rsidRPr="00D54D3D" w:rsidRDefault="00066BD4" w:rsidP="009E049F">
      <w:pPr>
        <w:pStyle w:val="a3"/>
        <w:numPr>
          <w:ilvl w:val="2"/>
          <w:numId w:val="24"/>
        </w:numPr>
        <w:spacing w:after="0" w:line="240" w:lineRule="auto"/>
        <w:ind w:left="1134" w:hanging="1134"/>
        <w:rPr>
          <w:rFonts w:cs="Times New Roman"/>
          <w:b/>
          <w:color w:val="000000" w:themeColor="text1"/>
          <w:szCs w:val="28"/>
        </w:rPr>
      </w:pPr>
      <w:r w:rsidRPr="00D54D3D">
        <w:rPr>
          <w:rFonts w:cs="Times New Roman"/>
          <w:b/>
          <w:color w:val="000000" w:themeColor="text1"/>
          <w:szCs w:val="28"/>
        </w:rPr>
        <w:t>Обоснование выбор</w:t>
      </w:r>
      <w:r w:rsidR="00801B7B" w:rsidRPr="00D54D3D">
        <w:rPr>
          <w:rFonts w:cs="Times New Roman"/>
          <w:b/>
          <w:color w:val="000000" w:themeColor="text1"/>
          <w:szCs w:val="28"/>
        </w:rPr>
        <w:t>а</w:t>
      </w:r>
      <w:r w:rsidRPr="00D54D3D">
        <w:rPr>
          <w:rFonts w:cs="Times New Roman"/>
          <w:b/>
          <w:color w:val="000000" w:themeColor="text1"/>
          <w:szCs w:val="28"/>
        </w:rPr>
        <w:t xml:space="preserve"> языка и сред разработки</w:t>
      </w:r>
    </w:p>
    <w:p w:rsidR="003D7B3A" w:rsidRPr="004E71E4" w:rsidRDefault="003C0AD4" w:rsidP="00205F82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 xml:space="preserve">Язык программирования </w:t>
      </w:r>
      <w:r w:rsidRPr="00F77CCB">
        <w:rPr>
          <w:rFonts w:cs="Times New Roman"/>
          <w:color w:val="000000" w:themeColor="text1"/>
          <w:szCs w:val="28"/>
          <w:lang w:val="en-US"/>
        </w:rPr>
        <w:t>C</w:t>
      </w:r>
      <w:r w:rsidRPr="00F77CCB">
        <w:rPr>
          <w:rFonts w:cs="Times New Roman"/>
          <w:color w:val="000000" w:themeColor="text1"/>
          <w:szCs w:val="28"/>
        </w:rPr>
        <w:t># лежит в основе разработки программного средства, целевой платформой которой является .</w:t>
      </w:r>
      <w:r w:rsidRPr="00F77CCB">
        <w:rPr>
          <w:rFonts w:cs="Times New Roman"/>
          <w:color w:val="000000" w:themeColor="text1"/>
          <w:szCs w:val="28"/>
          <w:lang w:val="en-US"/>
        </w:rPr>
        <w:t>NET</w:t>
      </w:r>
      <w:r w:rsidRPr="00F77CCB">
        <w:rPr>
          <w:rFonts w:cs="Times New Roman"/>
          <w:color w:val="000000" w:themeColor="text1"/>
          <w:szCs w:val="28"/>
        </w:rPr>
        <w:t xml:space="preserve"> </w:t>
      </w:r>
      <w:r w:rsidRPr="00F77CCB">
        <w:rPr>
          <w:rFonts w:cs="Times New Roman"/>
          <w:color w:val="000000" w:themeColor="text1"/>
          <w:szCs w:val="28"/>
          <w:lang w:val="en-US"/>
        </w:rPr>
        <w:t>Framework</w:t>
      </w:r>
      <w:r w:rsidRPr="00F77CCB">
        <w:rPr>
          <w:rFonts w:cs="Times New Roman"/>
          <w:color w:val="000000" w:themeColor="text1"/>
          <w:szCs w:val="28"/>
        </w:rPr>
        <w:t xml:space="preserve"> 4.</w:t>
      </w:r>
      <w:r w:rsidR="00251CBB">
        <w:rPr>
          <w:rFonts w:cs="Times New Roman"/>
          <w:color w:val="000000" w:themeColor="text1"/>
          <w:szCs w:val="28"/>
        </w:rPr>
        <w:t>7</w:t>
      </w:r>
      <w:r w:rsidRPr="00F77CCB">
        <w:rPr>
          <w:rFonts w:cs="Times New Roman"/>
          <w:color w:val="000000" w:themeColor="text1"/>
          <w:szCs w:val="28"/>
        </w:rPr>
        <w:t>.</w:t>
      </w:r>
      <w:r w:rsidR="00251CBB">
        <w:rPr>
          <w:rFonts w:cs="Times New Roman"/>
          <w:color w:val="000000" w:themeColor="text1"/>
          <w:szCs w:val="28"/>
        </w:rPr>
        <w:t>2</w:t>
      </w:r>
      <w:r w:rsidRPr="00F77CCB">
        <w:rPr>
          <w:rFonts w:cs="Times New Roman"/>
          <w:color w:val="000000" w:themeColor="text1"/>
          <w:szCs w:val="28"/>
        </w:rPr>
        <w:t xml:space="preserve">. Данный язык </w:t>
      </w:r>
      <w:r w:rsidR="002F735F" w:rsidRPr="00F77CCB">
        <w:rPr>
          <w:rFonts w:cs="Times New Roman"/>
          <w:color w:val="000000" w:themeColor="text1"/>
          <w:szCs w:val="28"/>
        </w:rPr>
        <w:t>предоставляет</w:t>
      </w:r>
      <w:r w:rsidR="00FC05AA">
        <w:rPr>
          <w:rFonts w:cs="Times New Roman"/>
          <w:color w:val="000000" w:themeColor="text1"/>
          <w:szCs w:val="28"/>
        </w:rPr>
        <w:t xml:space="preserve"> набор библиотек, позволяющих формировать </w:t>
      </w:r>
      <w:r w:rsidR="00251CBB">
        <w:rPr>
          <w:rFonts w:cs="Times New Roman"/>
          <w:color w:val="000000" w:themeColor="text1"/>
          <w:szCs w:val="28"/>
        </w:rPr>
        <w:t>игровые события</w:t>
      </w:r>
      <w:r w:rsidR="00FC05AA">
        <w:rPr>
          <w:rFonts w:cs="Times New Roman"/>
          <w:color w:val="000000" w:themeColor="text1"/>
          <w:szCs w:val="28"/>
        </w:rPr>
        <w:t>,</w:t>
      </w:r>
      <w:r w:rsidR="00251CBB">
        <w:rPr>
          <w:rFonts w:cs="Times New Roman"/>
          <w:color w:val="000000" w:themeColor="text1"/>
          <w:szCs w:val="28"/>
        </w:rPr>
        <w:t xml:space="preserve"> взаимодействие с удаленным компьютером, а так же</w:t>
      </w:r>
      <w:r w:rsidR="00FC05AA">
        <w:rPr>
          <w:rFonts w:cs="Times New Roman"/>
          <w:color w:val="000000" w:themeColor="text1"/>
          <w:szCs w:val="28"/>
        </w:rPr>
        <w:t xml:space="preserve"> </w:t>
      </w:r>
      <w:r w:rsidR="00251CBB">
        <w:rPr>
          <w:rFonts w:cs="Times New Roman"/>
          <w:color w:val="000000" w:themeColor="text1"/>
          <w:szCs w:val="28"/>
        </w:rPr>
        <w:t xml:space="preserve">широкие возможности в графике даже в стандартных библиотеках </w:t>
      </w:r>
      <w:r w:rsidR="00251CBB">
        <w:rPr>
          <w:rFonts w:cs="Times New Roman"/>
          <w:color w:val="000000" w:themeColor="text1"/>
          <w:szCs w:val="28"/>
          <w:lang w:val="en-US"/>
        </w:rPr>
        <w:t>Windows</w:t>
      </w:r>
      <w:r w:rsidR="00251CBB" w:rsidRPr="00251CBB">
        <w:rPr>
          <w:rFonts w:cs="Times New Roman"/>
          <w:color w:val="000000" w:themeColor="text1"/>
          <w:szCs w:val="28"/>
        </w:rPr>
        <w:t xml:space="preserve"> </w:t>
      </w:r>
      <w:r w:rsidR="00251CBB">
        <w:rPr>
          <w:rFonts w:cs="Times New Roman"/>
          <w:color w:val="000000" w:themeColor="text1"/>
          <w:szCs w:val="28"/>
          <w:lang w:val="en-US"/>
        </w:rPr>
        <w:t>Forms</w:t>
      </w:r>
      <w:r w:rsidR="00FC05AA" w:rsidRPr="00FC05AA">
        <w:rPr>
          <w:rFonts w:cs="Times New Roman"/>
          <w:color w:val="000000" w:themeColor="text1"/>
          <w:szCs w:val="28"/>
        </w:rPr>
        <w:t>.</w:t>
      </w:r>
      <w:r w:rsidR="00205F82" w:rsidRPr="00205F82">
        <w:rPr>
          <w:rFonts w:cs="Times New Roman"/>
          <w:color w:val="000000" w:themeColor="text1"/>
          <w:szCs w:val="28"/>
        </w:rPr>
        <w:t xml:space="preserve"> </w:t>
      </w:r>
      <w:r w:rsidR="00205F82">
        <w:rPr>
          <w:rFonts w:cs="Times New Roman"/>
          <w:color w:val="000000" w:themeColor="text1"/>
          <w:szCs w:val="28"/>
        </w:rPr>
        <w:t xml:space="preserve">Достоинствами </w:t>
      </w:r>
      <w:r w:rsidR="00205F82">
        <w:rPr>
          <w:rFonts w:cs="Times New Roman"/>
          <w:color w:val="000000" w:themeColor="text1"/>
          <w:szCs w:val="28"/>
          <w:lang w:val="en-US"/>
        </w:rPr>
        <w:t>C</w:t>
      </w:r>
      <w:r w:rsidR="00205F82" w:rsidRPr="00205F82">
        <w:rPr>
          <w:rFonts w:cs="Times New Roman"/>
          <w:color w:val="000000" w:themeColor="text1"/>
          <w:szCs w:val="28"/>
        </w:rPr>
        <w:t xml:space="preserve"># </w:t>
      </w:r>
      <w:r w:rsidR="00205F82">
        <w:rPr>
          <w:rFonts w:cs="Times New Roman"/>
          <w:color w:val="000000" w:themeColor="text1"/>
          <w:szCs w:val="28"/>
        </w:rPr>
        <w:t xml:space="preserve">являются простота использования, объектная ориентированность, </w:t>
      </w:r>
      <w:r w:rsidR="00205F82" w:rsidRPr="00205F82">
        <w:rPr>
          <w:rFonts w:cs="Times New Roman"/>
          <w:color w:val="000000" w:themeColor="text1"/>
          <w:szCs w:val="28"/>
        </w:rPr>
        <w:t>“</w:t>
      </w:r>
      <w:r w:rsidR="00205F82">
        <w:rPr>
          <w:rFonts w:cs="Times New Roman"/>
          <w:color w:val="000000" w:themeColor="text1"/>
          <w:szCs w:val="28"/>
        </w:rPr>
        <w:t>сборка мусора</w:t>
      </w:r>
      <w:r w:rsidR="00205F82" w:rsidRPr="00205F82">
        <w:rPr>
          <w:rFonts w:cs="Times New Roman"/>
          <w:color w:val="000000" w:themeColor="text1"/>
          <w:szCs w:val="28"/>
        </w:rPr>
        <w:t xml:space="preserve">”, </w:t>
      </w:r>
      <w:r w:rsidR="00205F82">
        <w:rPr>
          <w:rFonts w:cs="Times New Roman"/>
          <w:color w:val="000000" w:themeColor="text1"/>
          <w:szCs w:val="28"/>
        </w:rPr>
        <w:t xml:space="preserve">поддержка совместимости версий и многое другое.  </w:t>
      </w:r>
      <w:r w:rsidR="00AA45B5">
        <w:rPr>
          <w:rFonts w:cs="Times New Roman"/>
          <w:color w:val="000000" w:themeColor="text1"/>
          <w:szCs w:val="28"/>
        </w:rPr>
        <w:t>Унифицирование системы типов позволяет рассматривать каждый тип как объект. Таким образом, используя класс, структуру, массив или встроенный тип, обращаться к ним можно как к объекту. Все объекты собраны в пространства имен (</w:t>
      </w:r>
      <w:r w:rsidR="00AA45B5">
        <w:rPr>
          <w:rFonts w:cs="Times New Roman"/>
          <w:color w:val="000000" w:themeColor="text1"/>
          <w:szCs w:val="28"/>
          <w:lang w:val="en-US"/>
        </w:rPr>
        <w:t>namespaces</w:t>
      </w:r>
      <w:r w:rsidR="00AA45B5" w:rsidRPr="00AA45B5">
        <w:rPr>
          <w:rFonts w:cs="Times New Roman"/>
          <w:color w:val="000000" w:themeColor="text1"/>
          <w:szCs w:val="28"/>
        </w:rPr>
        <w:t xml:space="preserve">). </w:t>
      </w:r>
      <w:r w:rsidR="00AA45B5">
        <w:rPr>
          <w:rFonts w:cs="Times New Roman"/>
          <w:color w:val="000000" w:themeColor="text1"/>
          <w:szCs w:val="28"/>
        </w:rPr>
        <w:t xml:space="preserve">Это позволяет вместо списка подключаемых файлов указывать, какие пространства имен, для доступа к объектам и классам внутри них, будут использованы в программе. </w:t>
      </w:r>
      <w:r w:rsidR="00AA45B5">
        <w:rPr>
          <w:rFonts w:ascii="Palatino Linotype" w:hAnsi="Palatino Linotype"/>
          <w:color w:val="000000"/>
          <w:sz w:val="20"/>
          <w:szCs w:val="20"/>
          <w:shd w:val="clear" w:color="auto" w:fill="FFFFFF"/>
        </w:rPr>
        <w:t> </w:t>
      </w:r>
      <w:r w:rsidR="00AA45B5" w:rsidRPr="00AA45B5">
        <w:rPr>
          <w:rFonts w:cs="Times New Roman"/>
          <w:color w:val="000000"/>
          <w:szCs w:val="20"/>
          <w:shd w:val="clear" w:color="auto" w:fill="FFFFFF"/>
        </w:rPr>
        <w:t xml:space="preserve">Например, пространство имен System содержит несколько классов, в том числе и Console. </w:t>
      </w:r>
      <w:r w:rsidR="006B3F0B">
        <w:rPr>
          <w:rFonts w:cs="Times New Roman"/>
          <w:color w:val="000000"/>
          <w:szCs w:val="20"/>
          <w:shd w:val="clear" w:color="auto" w:fill="FFFFFF"/>
        </w:rPr>
        <w:t>Достаточно</w:t>
      </w:r>
      <w:r w:rsidR="00AA45B5" w:rsidRPr="00AA45B5">
        <w:rPr>
          <w:rFonts w:cs="Times New Roman"/>
          <w:color w:val="000000"/>
          <w:szCs w:val="20"/>
          <w:shd w:val="clear" w:color="auto" w:fill="FFFFFF"/>
        </w:rPr>
        <w:t xml:space="preserve"> писать либо название пространства имен перед каждым обращением к классу, либо использовать </w:t>
      </w:r>
      <w:r w:rsidR="006B3F0B">
        <w:rPr>
          <w:rFonts w:cs="Times New Roman"/>
          <w:color w:val="000000"/>
          <w:szCs w:val="20"/>
          <w:shd w:val="clear" w:color="auto" w:fill="FFFFFF"/>
        </w:rPr>
        <w:t xml:space="preserve">ключевое слово </w:t>
      </w:r>
      <w:r w:rsidR="00AA45B5" w:rsidRPr="00AA45B5">
        <w:rPr>
          <w:rFonts w:cs="Times New Roman"/>
          <w:color w:val="000000"/>
          <w:szCs w:val="20"/>
          <w:shd w:val="clear" w:color="auto" w:fill="FFFFFF"/>
        </w:rPr>
        <w:t>using.</w:t>
      </w:r>
      <w:r w:rsidR="006B3F0B">
        <w:rPr>
          <w:rFonts w:cs="Times New Roman"/>
          <w:color w:val="000000"/>
          <w:szCs w:val="20"/>
          <w:shd w:val="clear" w:color="auto" w:fill="FFFFFF"/>
        </w:rPr>
        <w:t xml:space="preserve"> Стоит также отметить, что при создании языка </w:t>
      </w:r>
      <w:r w:rsidR="006B3F0B">
        <w:rPr>
          <w:rFonts w:cs="Times New Roman"/>
          <w:color w:val="000000"/>
          <w:szCs w:val="20"/>
          <w:shd w:val="clear" w:color="auto" w:fill="FFFFFF"/>
          <w:lang w:val="en-US"/>
        </w:rPr>
        <w:t>C</w:t>
      </w:r>
      <w:r w:rsidR="006B3F0B" w:rsidRPr="004E71E4">
        <w:rPr>
          <w:rFonts w:cs="Times New Roman"/>
          <w:color w:val="000000"/>
          <w:szCs w:val="20"/>
          <w:shd w:val="clear" w:color="auto" w:fill="FFFFFF"/>
        </w:rPr>
        <w:t>#,</w:t>
      </w:r>
      <w:r w:rsidR="004E71E4" w:rsidRPr="004E71E4">
        <w:rPr>
          <w:rFonts w:cs="Times New Roman"/>
          <w:color w:val="000000"/>
          <w:szCs w:val="20"/>
          <w:shd w:val="clear" w:color="auto" w:fill="FFFFFF"/>
        </w:rPr>
        <w:t xml:space="preserve"> </w:t>
      </w:r>
      <w:r w:rsidR="004E71E4" w:rsidRPr="004E71E4">
        <w:rPr>
          <w:rFonts w:cs="Times New Roman"/>
          <w:color w:val="000000"/>
          <w:szCs w:val="28"/>
          <w:shd w:val="clear" w:color="auto" w:fill="FFFFFF"/>
        </w:rPr>
        <w:t>его авторы учитывали достижения многих других языков программирования: C++, C, Java, SmallTalk, Delphi, Visual Basic и т.д.</w:t>
      </w:r>
    </w:p>
    <w:p w:rsidR="002F735F" w:rsidRPr="00E12B8D" w:rsidRDefault="002F735F" w:rsidP="00205F82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>Для разработки графического ин</w:t>
      </w:r>
      <w:r w:rsidR="008A1D56" w:rsidRPr="00F77CCB">
        <w:rPr>
          <w:rFonts w:cs="Times New Roman"/>
          <w:color w:val="000000" w:themeColor="text1"/>
          <w:szCs w:val="28"/>
        </w:rPr>
        <w:t xml:space="preserve">терфейса программы используется </w:t>
      </w:r>
      <w:r w:rsidR="00251CBB">
        <w:rPr>
          <w:rFonts w:cs="Times New Roman"/>
          <w:color w:val="000000" w:themeColor="text1"/>
          <w:szCs w:val="28"/>
        </w:rPr>
        <w:t xml:space="preserve">класс </w:t>
      </w:r>
      <w:r w:rsidR="00251CBB">
        <w:rPr>
          <w:rFonts w:cs="Times New Roman"/>
          <w:color w:val="000000" w:themeColor="text1"/>
          <w:szCs w:val="28"/>
          <w:lang w:val="en-US"/>
        </w:rPr>
        <w:t>Windows</w:t>
      </w:r>
      <w:r w:rsidR="00251CBB" w:rsidRPr="00251CBB">
        <w:rPr>
          <w:rFonts w:cs="Times New Roman"/>
          <w:color w:val="000000" w:themeColor="text1"/>
          <w:szCs w:val="28"/>
        </w:rPr>
        <w:t xml:space="preserve"> </w:t>
      </w:r>
      <w:r w:rsidR="00251CBB">
        <w:rPr>
          <w:rFonts w:cs="Times New Roman"/>
          <w:color w:val="000000" w:themeColor="text1"/>
          <w:szCs w:val="28"/>
          <w:lang w:val="en-US"/>
        </w:rPr>
        <w:t>Forms</w:t>
      </w:r>
      <w:r w:rsidR="00251CBB">
        <w:rPr>
          <w:rFonts w:cs="Times New Roman"/>
          <w:color w:val="000000" w:themeColor="text1"/>
          <w:szCs w:val="28"/>
        </w:rPr>
        <w:t>, который</w:t>
      </w:r>
      <w:r w:rsidRPr="00F77CCB">
        <w:rPr>
          <w:rFonts w:cs="Times New Roman"/>
          <w:color w:val="000000" w:themeColor="text1"/>
          <w:szCs w:val="28"/>
        </w:rPr>
        <w:t xml:space="preserve"> является</w:t>
      </w:r>
      <w:r w:rsidR="00251CBB">
        <w:rPr>
          <w:rFonts w:cs="Times New Roman"/>
          <w:color w:val="000000" w:themeColor="text1"/>
          <w:szCs w:val="28"/>
        </w:rPr>
        <w:t xml:space="preserve"> основополагающей</w:t>
      </w:r>
      <w:r w:rsidRPr="00F77CCB">
        <w:rPr>
          <w:rFonts w:cs="Times New Roman"/>
          <w:color w:val="000000" w:themeColor="text1"/>
          <w:szCs w:val="28"/>
        </w:rPr>
        <w:t xml:space="preserve"> частью </w:t>
      </w:r>
      <w:r w:rsidR="00251CBB">
        <w:rPr>
          <w:rFonts w:cs="Times New Roman"/>
          <w:color w:val="000000" w:themeColor="text1"/>
          <w:szCs w:val="28"/>
        </w:rPr>
        <w:t xml:space="preserve">приложений в языке </w:t>
      </w:r>
      <w:r w:rsidR="00251CBB">
        <w:rPr>
          <w:rFonts w:cs="Times New Roman"/>
          <w:color w:val="000000" w:themeColor="text1"/>
          <w:szCs w:val="28"/>
          <w:lang w:val="en-US"/>
        </w:rPr>
        <w:t>C</w:t>
      </w:r>
      <w:r w:rsidR="00251CBB" w:rsidRPr="00251CBB">
        <w:rPr>
          <w:rFonts w:cs="Times New Roman"/>
          <w:color w:val="000000" w:themeColor="text1"/>
          <w:szCs w:val="28"/>
        </w:rPr>
        <w:t>#</w:t>
      </w:r>
      <w:r w:rsidR="008A1D56" w:rsidRPr="00F77CCB">
        <w:rPr>
          <w:rFonts w:cs="Times New Roman"/>
          <w:color w:val="000000" w:themeColor="text1"/>
          <w:szCs w:val="28"/>
        </w:rPr>
        <w:t xml:space="preserve">. </w:t>
      </w:r>
      <w:r w:rsidR="008A1D56" w:rsidRPr="00F77CCB">
        <w:rPr>
          <w:rFonts w:cs="Times New Roman"/>
          <w:color w:val="000000" w:themeColor="text1"/>
          <w:szCs w:val="28"/>
          <w:shd w:val="clear" w:color="auto" w:fill="FFFFFF"/>
        </w:rPr>
        <w:t>Графической технологией</w:t>
      </w:r>
      <w:r w:rsidR="00251CBB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8A1D56" w:rsidRPr="00F77CCB">
        <w:rPr>
          <w:rFonts w:cs="Times New Roman"/>
          <w:color w:val="000000" w:themeColor="text1"/>
          <w:szCs w:val="28"/>
          <w:shd w:val="clear" w:color="auto" w:fill="FFFFFF"/>
        </w:rPr>
        <w:t>является  </w:t>
      </w:r>
      <w:hyperlink r:id="rId13" w:tooltip="GDI" w:history="1">
        <w:r w:rsidR="008A1D56" w:rsidRPr="00F77CCB">
          <w:rPr>
            <w:rStyle w:val="a4"/>
            <w:rFonts w:cs="Times New Roman"/>
            <w:color w:val="000000" w:themeColor="text1"/>
            <w:szCs w:val="28"/>
            <w:u w:val="none"/>
            <w:shd w:val="clear" w:color="auto" w:fill="FFFFFF"/>
          </w:rPr>
          <w:t>GDI</w:t>
        </w:r>
      </w:hyperlink>
      <w:r w:rsidR="008A1D56" w:rsidRPr="00F77CCB">
        <w:rPr>
          <w:rFonts w:cs="Times New Roman"/>
          <w:color w:val="000000" w:themeColor="text1"/>
          <w:szCs w:val="28"/>
          <w:shd w:val="clear" w:color="auto" w:fill="FFFFFF"/>
        </w:rPr>
        <w:t>/</w:t>
      </w:r>
      <w:hyperlink r:id="rId14" w:tooltip="GDI+" w:history="1">
        <w:r w:rsidR="008A1D56" w:rsidRPr="00F77CCB">
          <w:rPr>
            <w:rStyle w:val="a4"/>
            <w:rFonts w:cs="Times New Roman"/>
            <w:color w:val="000000" w:themeColor="text1"/>
            <w:szCs w:val="28"/>
            <w:u w:val="none"/>
            <w:shd w:val="clear" w:color="auto" w:fill="FFFFFF"/>
          </w:rPr>
          <w:t>GDI+</w:t>
        </w:r>
      </w:hyperlink>
      <w:r w:rsidR="008A1D56" w:rsidRPr="00F77CCB">
        <w:rPr>
          <w:rFonts w:cs="Times New Roman"/>
          <w:color w:val="000000" w:themeColor="text1"/>
          <w:szCs w:val="28"/>
        </w:rPr>
        <w:t>.</w:t>
      </w:r>
      <w:r w:rsidR="00802C87">
        <w:rPr>
          <w:rFonts w:cs="Times New Roman"/>
          <w:color w:val="000000" w:themeColor="text1"/>
          <w:szCs w:val="28"/>
        </w:rPr>
        <w:t xml:space="preserve"> </w:t>
      </w:r>
    </w:p>
    <w:p w:rsidR="00A71B85" w:rsidRDefault="00A71B85" w:rsidP="002D4688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AC6D21" w:rsidRDefault="00AC6D21">
      <w:pPr>
        <w:rPr>
          <w:rStyle w:val="10"/>
          <w:rFonts w:eastAsiaTheme="minorHAnsi"/>
        </w:rPr>
      </w:pPr>
      <w:r>
        <w:rPr>
          <w:rStyle w:val="10"/>
          <w:rFonts w:eastAsiaTheme="minorHAnsi"/>
        </w:rPr>
        <w:br w:type="page"/>
      </w:r>
    </w:p>
    <w:p w:rsidR="00274AB1" w:rsidRPr="00D54D3D" w:rsidRDefault="00F221D0" w:rsidP="00815F4A">
      <w:pPr>
        <w:pStyle w:val="a3"/>
        <w:numPr>
          <w:ilvl w:val="0"/>
          <w:numId w:val="24"/>
        </w:numPr>
        <w:spacing w:after="0" w:line="240" w:lineRule="auto"/>
        <w:rPr>
          <w:rStyle w:val="10"/>
          <w:rFonts w:eastAsiaTheme="minorHAnsi"/>
        </w:rPr>
      </w:pPr>
      <w:bookmarkStart w:id="24" w:name="_Toc10719409"/>
      <w:bookmarkStart w:id="25" w:name="_Toc10720247"/>
      <w:bookmarkStart w:id="26" w:name="_Toc10722043"/>
      <w:bookmarkStart w:id="27" w:name="_Toc10729966"/>
      <w:bookmarkStart w:id="28" w:name="_Toc10731749"/>
      <w:bookmarkStart w:id="29" w:name="_Toc10732027"/>
      <w:r w:rsidRPr="00D54D3D">
        <w:rPr>
          <w:rStyle w:val="10"/>
          <w:rFonts w:eastAsiaTheme="minorHAnsi"/>
        </w:rPr>
        <w:lastRenderedPageBreak/>
        <w:t>АНАЛИЗ ТРЕБОВАНИЙ К</w:t>
      </w:r>
      <w:r w:rsidR="00977221" w:rsidRPr="00D54D3D">
        <w:rPr>
          <w:rStyle w:val="10"/>
          <w:rFonts w:eastAsiaTheme="minorHAnsi"/>
        </w:rPr>
        <w:t xml:space="preserve"> ПС</w:t>
      </w:r>
      <w:r w:rsidR="00E870DC" w:rsidRPr="00D54D3D">
        <w:rPr>
          <w:rStyle w:val="10"/>
          <w:rFonts w:eastAsiaTheme="minorHAnsi"/>
        </w:rPr>
        <w:t xml:space="preserve"> </w:t>
      </w:r>
      <w:r w:rsidR="00977221" w:rsidRPr="00D54D3D">
        <w:rPr>
          <w:rStyle w:val="10"/>
          <w:rFonts w:eastAsiaTheme="minorHAnsi"/>
        </w:rPr>
        <w:t>И РАЗРАБОТКА ФУНКЦИОНАЛЬНЫХ ТРЕБОВАНИЙ</w:t>
      </w:r>
      <w:bookmarkEnd w:id="24"/>
      <w:bookmarkEnd w:id="25"/>
      <w:bookmarkEnd w:id="26"/>
      <w:bookmarkEnd w:id="27"/>
      <w:bookmarkEnd w:id="28"/>
      <w:bookmarkEnd w:id="29"/>
    </w:p>
    <w:p w:rsidR="00152DC3" w:rsidRPr="00FC05AA" w:rsidRDefault="00152DC3" w:rsidP="00FC05AA">
      <w:pPr>
        <w:spacing w:after="0" w:line="240" w:lineRule="auto"/>
        <w:ind w:firstLine="709"/>
        <w:rPr>
          <w:rFonts w:cs="Times New Roman"/>
          <w:color w:val="000000" w:themeColor="text1"/>
          <w:szCs w:val="28"/>
        </w:rPr>
      </w:pPr>
    </w:p>
    <w:p w:rsidR="00FC05AA" w:rsidRPr="00A60248" w:rsidRDefault="00152DC3" w:rsidP="00A60248">
      <w:pPr>
        <w:pStyle w:val="af"/>
        <w:numPr>
          <w:ilvl w:val="1"/>
          <w:numId w:val="24"/>
        </w:numPr>
      </w:pPr>
      <w:bookmarkStart w:id="30" w:name="_Toc10719410"/>
      <w:bookmarkStart w:id="31" w:name="_Toc10720248"/>
      <w:bookmarkStart w:id="32" w:name="_Toc10722044"/>
      <w:bookmarkStart w:id="33" w:name="_Toc10729967"/>
      <w:bookmarkStart w:id="34" w:name="_Toc10731750"/>
      <w:bookmarkStart w:id="35" w:name="_Toc10732028"/>
      <w:r w:rsidRPr="00FC05AA">
        <w:t>Описание функциональности ПС</w:t>
      </w:r>
      <w:bookmarkEnd w:id="30"/>
      <w:bookmarkEnd w:id="31"/>
      <w:bookmarkEnd w:id="32"/>
      <w:bookmarkEnd w:id="33"/>
      <w:bookmarkEnd w:id="34"/>
      <w:bookmarkEnd w:id="35"/>
    </w:p>
    <w:p w:rsidR="00CE62FA" w:rsidRPr="00B65D6E" w:rsidRDefault="00CE62FA" w:rsidP="00333070">
      <w:pPr>
        <w:spacing w:after="0" w:line="240" w:lineRule="auto"/>
        <w:ind w:firstLine="567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>Пользователь имеет следующие возможности</w:t>
      </w:r>
      <w:r w:rsidRPr="00B65D6E">
        <w:rPr>
          <w:rFonts w:cs="Times New Roman"/>
          <w:color w:val="000000" w:themeColor="text1"/>
          <w:szCs w:val="28"/>
        </w:rPr>
        <w:t>:</w:t>
      </w:r>
    </w:p>
    <w:p w:rsidR="002E42E9" w:rsidRPr="00C4592E" w:rsidRDefault="002D4688" w:rsidP="00333070">
      <w:pPr>
        <w:pStyle w:val="a3"/>
        <w:numPr>
          <w:ilvl w:val="0"/>
          <w:numId w:val="5"/>
        </w:numPr>
        <w:spacing w:after="0" w:line="240" w:lineRule="auto"/>
        <w:ind w:left="1134" w:hanging="567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Найти игрока для игры</w:t>
      </w:r>
      <w:r w:rsidR="00CE62FA" w:rsidRPr="00C4592E">
        <w:rPr>
          <w:rFonts w:cs="Times New Roman"/>
          <w:color w:val="000000" w:themeColor="text1"/>
          <w:szCs w:val="28"/>
        </w:rPr>
        <w:t>:</w:t>
      </w:r>
    </w:p>
    <w:p w:rsidR="002E42E9" w:rsidRPr="002E42E9" w:rsidRDefault="002E42E9" w:rsidP="002E42E9">
      <w:pPr>
        <w:pStyle w:val="a3"/>
        <w:numPr>
          <w:ilvl w:val="1"/>
          <w:numId w:val="4"/>
        </w:numPr>
        <w:spacing w:after="0" w:line="240" w:lineRule="auto"/>
        <w:ind w:left="1145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 </w:t>
      </w:r>
      <w:r w:rsidR="008D07A5">
        <w:rPr>
          <w:rFonts w:cs="Times New Roman"/>
          <w:color w:val="000000" w:themeColor="text1"/>
          <w:szCs w:val="28"/>
        </w:rPr>
        <w:t xml:space="preserve">Игрок ищется в автоматическом режиме: если кто-либо еще в локальной сети запустит игру, то установится флаг видимости заданного порта. </w:t>
      </w:r>
    </w:p>
    <w:p w:rsidR="002E42E9" w:rsidRPr="002E42E9" w:rsidRDefault="008D07A5" w:rsidP="002E42E9">
      <w:pPr>
        <w:pStyle w:val="a3"/>
        <w:numPr>
          <w:ilvl w:val="1"/>
          <w:numId w:val="4"/>
        </w:numPr>
        <w:spacing w:after="0" w:line="240" w:lineRule="auto"/>
        <w:ind w:left="1145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 случае отсутствия игроков в сети пользователю будет предложено провести игру в одиночном режиме.</w:t>
      </w:r>
    </w:p>
    <w:p w:rsidR="006955F9" w:rsidRPr="00F47323" w:rsidRDefault="008D07A5" w:rsidP="00333070">
      <w:pPr>
        <w:pStyle w:val="a3"/>
        <w:numPr>
          <w:ilvl w:val="0"/>
          <w:numId w:val="5"/>
        </w:numPr>
        <w:spacing w:after="0" w:line="240" w:lineRule="auto"/>
        <w:ind w:left="1134" w:hanging="567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Сохранить свой результат в таблицу рекордов, либо просмотреть существующие по окончанию игрового сеанса.</w:t>
      </w:r>
    </w:p>
    <w:p w:rsidR="00F47323" w:rsidRPr="00F47323" w:rsidRDefault="008D07A5" w:rsidP="00333070">
      <w:pPr>
        <w:pStyle w:val="a3"/>
        <w:numPr>
          <w:ilvl w:val="0"/>
          <w:numId w:val="5"/>
        </w:numPr>
        <w:spacing w:after="0" w:line="240" w:lineRule="auto"/>
        <w:ind w:left="1134" w:hanging="502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Играть в одиночном режиме.</w:t>
      </w:r>
    </w:p>
    <w:p w:rsidR="00940E2C" w:rsidRDefault="00940E2C" w:rsidP="00940E2C">
      <w:pPr>
        <w:pStyle w:val="a3"/>
        <w:spacing w:after="0" w:line="240" w:lineRule="auto"/>
        <w:ind w:left="1068"/>
        <w:rPr>
          <w:rFonts w:cs="Times New Roman"/>
          <w:color w:val="000000" w:themeColor="text1"/>
          <w:szCs w:val="28"/>
        </w:rPr>
      </w:pPr>
    </w:p>
    <w:p w:rsidR="008D07A5" w:rsidRPr="007270C3" w:rsidRDefault="008D07A5" w:rsidP="00940E2C">
      <w:pPr>
        <w:pStyle w:val="a3"/>
        <w:spacing w:after="0" w:line="240" w:lineRule="auto"/>
        <w:ind w:left="1068"/>
        <w:rPr>
          <w:rFonts w:cs="Times New Roman"/>
          <w:color w:val="000000" w:themeColor="text1"/>
          <w:szCs w:val="28"/>
        </w:rPr>
      </w:pPr>
    </w:p>
    <w:p w:rsidR="00940E2C" w:rsidRPr="00A60248" w:rsidRDefault="0000355E" w:rsidP="00A60248">
      <w:pPr>
        <w:pStyle w:val="a3"/>
        <w:numPr>
          <w:ilvl w:val="1"/>
          <w:numId w:val="24"/>
        </w:numPr>
        <w:spacing w:before="240" w:after="0" w:line="240" w:lineRule="auto"/>
        <w:rPr>
          <w:rFonts w:cs="Times New Roman"/>
          <w:b/>
          <w:color w:val="000000" w:themeColor="text1"/>
          <w:sz w:val="32"/>
          <w:szCs w:val="28"/>
        </w:rPr>
      </w:pPr>
      <w:r w:rsidRPr="00D54D3D">
        <w:rPr>
          <w:rFonts w:cs="Times New Roman"/>
          <w:b/>
          <w:color w:val="000000" w:themeColor="text1"/>
          <w:szCs w:val="28"/>
        </w:rPr>
        <w:t>Спецификация функциональных требований</w:t>
      </w:r>
    </w:p>
    <w:p w:rsidR="00274AB1" w:rsidRDefault="00274AB1" w:rsidP="00333070">
      <w:pPr>
        <w:spacing w:before="240" w:after="0" w:line="240" w:lineRule="auto"/>
        <w:ind w:firstLine="567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>Ниже приведен полный</w:t>
      </w:r>
      <w:r w:rsidR="00156517" w:rsidRPr="00F77CCB">
        <w:rPr>
          <w:rFonts w:cs="Times New Roman"/>
          <w:color w:val="000000" w:themeColor="text1"/>
          <w:szCs w:val="28"/>
        </w:rPr>
        <w:t xml:space="preserve"> список функций, предоставляемых</w:t>
      </w:r>
      <w:r w:rsidRPr="00F77CCB">
        <w:rPr>
          <w:rFonts w:cs="Times New Roman"/>
          <w:color w:val="000000" w:themeColor="text1"/>
          <w:szCs w:val="28"/>
        </w:rPr>
        <w:t xml:space="preserve"> клиенту. </w:t>
      </w:r>
      <w:r w:rsidR="0000355E" w:rsidRPr="00F77CCB">
        <w:rPr>
          <w:rFonts w:cs="Times New Roman"/>
          <w:color w:val="000000" w:themeColor="text1"/>
          <w:szCs w:val="28"/>
        </w:rPr>
        <w:t>Пользователь должен иметь следующие возможности:</w:t>
      </w:r>
    </w:p>
    <w:p w:rsidR="00D54D3D" w:rsidRPr="00D54D3D" w:rsidRDefault="00333070" w:rsidP="00333070">
      <w:pPr>
        <w:pStyle w:val="a3"/>
        <w:numPr>
          <w:ilvl w:val="2"/>
          <w:numId w:val="24"/>
        </w:numPr>
        <w:spacing w:after="0" w:line="240" w:lineRule="auto"/>
        <w:ind w:left="1134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    </w:t>
      </w:r>
      <w:r w:rsidR="009E049F">
        <w:rPr>
          <w:rFonts w:cs="Times New Roman"/>
          <w:color w:val="000000" w:themeColor="text1"/>
          <w:szCs w:val="28"/>
        </w:rPr>
        <w:t>В</w:t>
      </w:r>
      <w:r w:rsidR="00197ADC" w:rsidRPr="00D54D3D">
        <w:rPr>
          <w:rFonts w:cs="Times New Roman"/>
          <w:color w:val="000000" w:themeColor="text1"/>
          <w:szCs w:val="28"/>
        </w:rPr>
        <w:t>водить своё имя после завершения игрового сеанса</w:t>
      </w:r>
      <w:r w:rsidR="00274AB1" w:rsidRPr="00D54D3D">
        <w:rPr>
          <w:rFonts w:cs="Times New Roman"/>
          <w:color w:val="000000" w:themeColor="text1"/>
          <w:szCs w:val="28"/>
        </w:rPr>
        <w:t>;</w:t>
      </w:r>
    </w:p>
    <w:p w:rsidR="006E53AD" w:rsidRPr="00227716" w:rsidRDefault="009E049F" w:rsidP="00333070">
      <w:pPr>
        <w:pStyle w:val="a3"/>
        <w:numPr>
          <w:ilvl w:val="2"/>
          <w:numId w:val="24"/>
        </w:numPr>
        <w:spacing w:after="0" w:line="240" w:lineRule="auto"/>
        <w:ind w:left="1134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У</w:t>
      </w:r>
      <w:r w:rsidR="00197ADC" w:rsidRPr="00227716">
        <w:rPr>
          <w:rFonts w:cs="Times New Roman"/>
          <w:color w:val="000000" w:themeColor="text1"/>
          <w:szCs w:val="28"/>
        </w:rPr>
        <w:t>правлять падающими фигурками</w:t>
      </w:r>
      <w:r w:rsidR="00274AB1" w:rsidRPr="00227716">
        <w:rPr>
          <w:rFonts w:cs="Times New Roman"/>
          <w:color w:val="000000" w:themeColor="text1"/>
          <w:szCs w:val="28"/>
        </w:rPr>
        <w:t>;</w:t>
      </w:r>
    </w:p>
    <w:p w:rsidR="006E53AD" w:rsidRPr="00AC6D21" w:rsidRDefault="009E049F" w:rsidP="00333070">
      <w:pPr>
        <w:pStyle w:val="a3"/>
        <w:numPr>
          <w:ilvl w:val="2"/>
          <w:numId w:val="24"/>
        </w:numPr>
        <w:spacing w:after="0" w:line="240" w:lineRule="auto"/>
        <w:ind w:left="1134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С</w:t>
      </w:r>
      <w:r w:rsidR="00197ADC" w:rsidRPr="00AC6D21">
        <w:rPr>
          <w:rFonts w:cs="Times New Roman"/>
          <w:color w:val="000000" w:themeColor="text1"/>
          <w:szCs w:val="28"/>
        </w:rPr>
        <w:t>тавить игру на паузу и возобновлять</w:t>
      </w:r>
      <w:r w:rsidR="006E53AD" w:rsidRPr="00AC6D21">
        <w:rPr>
          <w:rFonts w:cs="Times New Roman"/>
          <w:color w:val="000000" w:themeColor="text1"/>
          <w:szCs w:val="28"/>
        </w:rPr>
        <w:t>;</w:t>
      </w:r>
    </w:p>
    <w:p w:rsidR="006E53AD" w:rsidRDefault="009E049F" w:rsidP="00333070">
      <w:pPr>
        <w:pStyle w:val="a3"/>
        <w:numPr>
          <w:ilvl w:val="2"/>
          <w:numId w:val="24"/>
        </w:numPr>
        <w:spacing w:after="0" w:line="240" w:lineRule="auto"/>
        <w:ind w:left="1134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</w:t>
      </w:r>
      <w:r w:rsidR="006B4A4A" w:rsidRPr="006E53AD">
        <w:rPr>
          <w:rFonts w:cs="Times New Roman"/>
          <w:color w:val="000000" w:themeColor="text1"/>
          <w:szCs w:val="28"/>
        </w:rPr>
        <w:t xml:space="preserve">ключать/выключать режим </w:t>
      </w:r>
      <w:r w:rsidR="00197ADC">
        <w:rPr>
          <w:rFonts w:cs="Times New Roman"/>
          <w:color w:val="000000" w:themeColor="text1"/>
          <w:szCs w:val="28"/>
        </w:rPr>
        <w:t>соревнования</w:t>
      </w:r>
      <w:r w:rsidR="006B4A4A" w:rsidRPr="006E53AD">
        <w:rPr>
          <w:rFonts w:cs="Times New Roman"/>
          <w:color w:val="000000" w:themeColor="text1"/>
          <w:szCs w:val="28"/>
        </w:rPr>
        <w:t>;</w:t>
      </w:r>
    </w:p>
    <w:p w:rsidR="006E53AD" w:rsidRDefault="009E049F" w:rsidP="00333070">
      <w:pPr>
        <w:pStyle w:val="a3"/>
        <w:numPr>
          <w:ilvl w:val="2"/>
          <w:numId w:val="24"/>
        </w:numPr>
        <w:spacing w:after="0" w:line="240" w:lineRule="auto"/>
        <w:ind w:left="1134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У</w:t>
      </w:r>
      <w:r w:rsidR="006B4A4A" w:rsidRPr="006E53AD">
        <w:rPr>
          <w:rFonts w:cs="Times New Roman"/>
          <w:color w:val="000000" w:themeColor="text1"/>
          <w:szCs w:val="28"/>
        </w:rPr>
        <w:t xml:space="preserve">далять </w:t>
      </w:r>
      <w:r w:rsidR="00197ADC">
        <w:rPr>
          <w:rFonts w:cs="Times New Roman"/>
          <w:color w:val="000000" w:themeColor="text1"/>
          <w:szCs w:val="28"/>
        </w:rPr>
        <w:t>рекорды из таблицы</w:t>
      </w:r>
      <w:r w:rsidR="006B4A4A" w:rsidRPr="006E53AD">
        <w:rPr>
          <w:rFonts w:cs="Times New Roman"/>
          <w:color w:val="000000" w:themeColor="text1"/>
          <w:szCs w:val="28"/>
        </w:rPr>
        <w:t>;</w:t>
      </w:r>
    </w:p>
    <w:p w:rsidR="006E53AD" w:rsidRDefault="00333070" w:rsidP="00333070">
      <w:pPr>
        <w:pStyle w:val="a3"/>
        <w:numPr>
          <w:ilvl w:val="2"/>
          <w:numId w:val="24"/>
        </w:numPr>
        <w:spacing w:after="0" w:line="240" w:lineRule="auto"/>
        <w:ind w:left="0" w:firstLine="567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    </w:t>
      </w:r>
      <w:r w:rsidR="009E049F">
        <w:rPr>
          <w:rFonts w:cs="Times New Roman"/>
          <w:color w:val="000000" w:themeColor="text1"/>
          <w:szCs w:val="28"/>
        </w:rPr>
        <w:t>П</w:t>
      </w:r>
      <w:r w:rsidR="006B4A4A" w:rsidRPr="006E53AD">
        <w:rPr>
          <w:rFonts w:cs="Times New Roman"/>
          <w:color w:val="000000" w:themeColor="text1"/>
          <w:szCs w:val="28"/>
        </w:rPr>
        <w:t xml:space="preserve">росматривать </w:t>
      </w:r>
      <w:r w:rsidR="00197ADC">
        <w:rPr>
          <w:rFonts w:cs="Times New Roman"/>
          <w:color w:val="000000" w:themeColor="text1"/>
          <w:szCs w:val="28"/>
        </w:rPr>
        <w:t>рекорды, установленные в соревнованиях, а также в одиночных играх</w:t>
      </w:r>
      <w:r w:rsidR="006B4A4A" w:rsidRPr="006E53AD">
        <w:rPr>
          <w:rFonts w:cs="Times New Roman"/>
          <w:color w:val="000000" w:themeColor="text1"/>
          <w:szCs w:val="28"/>
        </w:rPr>
        <w:t>;</w:t>
      </w:r>
    </w:p>
    <w:p w:rsidR="003D0F8D" w:rsidRPr="00AC6D21" w:rsidRDefault="003D0F8D" w:rsidP="00333070">
      <w:pPr>
        <w:pStyle w:val="a3"/>
        <w:numPr>
          <w:ilvl w:val="2"/>
          <w:numId w:val="24"/>
        </w:numPr>
        <w:spacing w:after="0" w:line="240" w:lineRule="auto"/>
        <w:ind w:left="1134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Играть в сетевом режиме.</w:t>
      </w:r>
    </w:p>
    <w:p w:rsidR="00AC6D21" w:rsidRDefault="00AC6D21" w:rsidP="00AC6D21">
      <w:pPr>
        <w:pStyle w:val="a3"/>
        <w:spacing w:after="0" w:line="240" w:lineRule="auto"/>
        <w:ind w:left="1224"/>
        <w:jc w:val="both"/>
        <w:rPr>
          <w:rFonts w:cs="Times New Roman"/>
          <w:color w:val="000000" w:themeColor="text1"/>
          <w:szCs w:val="28"/>
        </w:rPr>
      </w:pPr>
    </w:p>
    <w:p w:rsidR="00AC6D21" w:rsidRDefault="00AC6D21">
      <w:pPr>
        <w:rPr>
          <w:rFonts w:eastAsia="Times New Roman" w:cs="Times New Roman"/>
          <w:b/>
          <w:bCs/>
          <w:kern w:val="36"/>
          <w:sz w:val="32"/>
          <w:szCs w:val="30"/>
          <w:lang w:eastAsia="ru-RU"/>
        </w:rPr>
      </w:pPr>
      <w:bookmarkStart w:id="36" w:name="_Toc515208662"/>
      <w:r>
        <w:rPr>
          <w:szCs w:val="30"/>
        </w:rPr>
        <w:br w:type="page"/>
      </w:r>
    </w:p>
    <w:p w:rsidR="00B8223D" w:rsidRPr="00AC6D21" w:rsidRDefault="00C4592E" w:rsidP="00A60248">
      <w:pPr>
        <w:pStyle w:val="1"/>
        <w:numPr>
          <w:ilvl w:val="0"/>
          <w:numId w:val="24"/>
        </w:numPr>
        <w:jc w:val="left"/>
        <w:rPr>
          <w:sz w:val="36"/>
          <w:szCs w:val="32"/>
        </w:rPr>
      </w:pPr>
      <w:bookmarkStart w:id="37" w:name="_Toc10719411"/>
      <w:bookmarkStart w:id="38" w:name="_Toc10720249"/>
      <w:bookmarkStart w:id="39" w:name="_Toc10722045"/>
      <w:bookmarkStart w:id="40" w:name="_Toc10729968"/>
      <w:bookmarkStart w:id="41" w:name="_Toc10731751"/>
      <w:bookmarkStart w:id="42" w:name="_Toc10732029"/>
      <w:r w:rsidRPr="00AC6D21">
        <w:rPr>
          <w:szCs w:val="30"/>
        </w:rPr>
        <w:lastRenderedPageBreak/>
        <w:t>ПРОЕКТИРОВАНИЕ ПРОГРАММНОГО СРЕДСТВА</w:t>
      </w:r>
      <w:bookmarkEnd w:id="36"/>
      <w:bookmarkEnd w:id="37"/>
      <w:bookmarkEnd w:id="38"/>
      <w:bookmarkEnd w:id="39"/>
      <w:bookmarkEnd w:id="40"/>
      <w:bookmarkEnd w:id="41"/>
      <w:bookmarkEnd w:id="42"/>
    </w:p>
    <w:p w:rsidR="00AC6D21" w:rsidRPr="00AC6D21" w:rsidRDefault="00AC6D21" w:rsidP="00AC6D21">
      <w:pPr>
        <w:pStyle w:val="a3"/>
        <w:spacing w:after="0" w:line="240" w:lineRule="auto"/>
        <w:ind w:left="792"/>
        <w:rPr>
          <w:rFonts w:cs="Times New Roman"/>
          <w:b/>
          <w:color w:val="000000" w:themeColor="text1"/>
          <w:szCs w:val="28"/>
        </w:rPr>
      </w:pPr>
    </w:p>
    <w:p w:rsidR="00B8223D" w:rsidRPr="00A60248" w:rsidRDefault="00AC6D21" w:rsidP="00A60248">
      <w:pPr>
        <w:pStyle w:val="af"/>
        <w:numPr>
          <w:ilvl w:val="1"/>
          <w:numId w:val="24"/>
        </w:numPr>
      </w:pPr>
      <w:r w:rsidRPr="00AC6D21">
        <w:t xml:space="preserve"> </w:t>
      </w:r>
      <w:bookmarkStart w:id="43" w:name="_Toc10719412"/>
      <w:bookmarkStart w:id="44" w:name="_Toc10720250"/>
      <w:bookmarkStart w:id="45" w:name="_Toc10722046"/>
      <w:bookmarkStart w:id="46" w:name="_Toc10729969"/>
      <w:bookmarkStart w:id="47" w:name="_Toc10731752"/>
      <w:bookmarkStart w:id="48" w:name="_Toc10732030"/>
      <w:r w:rsidR="00B8223D" w:rsidRPr="00AC6D21">
        <w:t>Разработка алгоритмов ПС и отдельных модулей</w:t>
      </w:r>
      <w:bookmarkEnd w:id="43"/>
      <w:bookmarkEnd w:id="44"/>
      <w:bookmarkEnd w:id="45"/>
      <w:bookmarkEnd w:id="46"/>
      <w:bookmarkEnd w:id="47"/>
      <w:bookmarkEnd w:id="48"/>
    </w:p>
    <w:p w:rsidR="00DA6352" w:rsidRDefault="004B1920" w:rsidP="00333070">
      <w:pPr>
        <w:spacing w:after="0" w:line="240" w:lineRule="auto"/>
        <w:ind w:firstLine="567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>Н</w:t>
      </w:r>
      <w:r w:rsidR="004D4D9F">
        <w:rPr>
          <w:rFonts w:cs="Times New Roman"/>
          <w:color w:val="000000" w:themeColor="text1"/>
          <w:szCs w:val="28"/>
        </w:rPr>
        <w:t>а рисунке 3.1.1</w:t>
      </w:r>
      <w:r w:rsidRPr="00F77CCB">
        <w:rPr>
          <w:rFonts w:cs="Times New Roman"/>
          <w:color w:val="000000" w:themeColor="text1"/>
          <w:szCs w:val="28"/>
        </w:rPr>
        <w:t xml:space="preserve"> представлен</w:t>
      </w:r>
      <w:r w:rsidR="00ED5B16" w:rsidRPr="00F77CCB">
        <w:rPr>
          <w:rFonts w:cs="Times New Roman"/>
          <w:color w:val="000000" w:themeColor="text1"/>
          <w:szCs w:val="28"/>
        </w:rPr>
        <w:t>а схема</w:t>
      </w:r>
      <w:r w:rsidR="006334B7" w:rsidRPr="00F77CCB">
        <w:rPr>
          <w:rFonts w:cs="Times New Roman"/>
          <w:color w:val="000000" w:themeColor="text1"/>
          <w:szCs w:val="28"/>
        </w:rPr>
        <w:t xml:space="preserve"> алгоритм</w:t>
      </w:r>
      <w:r w:rsidR="00ED5B16" w:rsidRPr="00F77CCB">
        <w:rPr>
          <w:rFonts w:cs="Times New Roman"/>
          <w:color w:val="000000" w:themeColor="text1"/>
          <w:szCs w:val="28"/>
        </w:rPr>
        <w:t>а</w:t>
      </w:r>
      <w:r w:rsidR="0094031B">
        <w:rPr>
          <w:rFonts w:cs="Times New Roman"/>
          <w:color w:val="000000" w:themeColor="text1"/>
          <w:szCs w:val="28"/>
        </w:rPr>
        <w:t xml:space="preserve"> работы программного </w:t>
      </w:r>
      <w:r w:rsidR="006334B7" w:rsidRPr="00F77CCB">
        <w:rPr>
          <w:rFonts w:cs="Times New Roman"/>
          <w:color w:val="000000" w:themeColor="text1"/>
          <w:szCs w:val="28"/>
        </w:rPr>
        <w:t>средства, а ниже</w:t>
      </w:r>
      <w:r w:rsidR="00ED5B16" w:rsidRPr="00F77CCB">
        <w:rPr>
          <w:rFonts w:cs="Times New Roman"/>
          <w:color w:val="000000" w:themeColor="text1"/>
          <w:szCs w:val="28"/>
        </w:rPr>
        <w:t xml:space="preserve"> – ее</w:t>
      </w:r>
      <w:r w:rsidR="006334B7" w:rsidRPr="00F77CCB">
        <w:rPr>
          <w:rFonts w:cs="Times New Roman"/>
          <w:color w:val="000000" w:themeColor="text1"/>
          <w:szCs w:val="28"/>
        </w:rPr>
        <w:t xml:space="preserve"> словесное описание.</w:t>
      </w:r>
    </w:p>
    <w:p w:rsidR="00B8223D" w:rsidRPr="00F77CCB" w:rsidRDefault="00B8223D" w:rsidP="00B8223D">
      <w:pPr>
        <w:spacing w:after="0" w:line="240" w:lineRule="auto"/>
        <w:ind w:firstLine="708"/>
        <w:rPr>
          <w:rFonts w:cs="Times New Roman"/>
          <w:color w:val="000000" w:themeColor="text1"/>
          <w:szCs w:val="28"/>
        </w:rPr>
      </w:pPr>
    </w:p>
    <w:p w:rsidR="00EE421A" w:rsidRDefault="00460B8E" w:rsidP="00B8223D">
      <w:pPr>
        <w:spacing w:after="0" w:line="240" w:lineRule="auto"/>
        <w:ind w:firstLine="709"/>
      </w:pPr>
      <w:r>
        <w:object w:dxaOrig="4945" w:dyaOrig="13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pt;height:574.1pt" o:ole="">
            <v:imagedata r:id="rId15" o:title=""/>
          </v:shape>
          <o:OLEObject Type="Embed" ProgID="Visio.Drawing.11" ShapeID="_x0000_i1025" DrawAspect="Content" ObjectID="_1636900553" r:id="rId16"/>
        </w:object>
      </w:r>
    </w:p>
    <w:p w:rsidR="00C7767A" w:rsidRPr="00C7767A" w:rsidRDefault="00C7767A" w:rsidP="00B8223D">
      <w:pPr>
        <w:spacing w:after="0" w:line="240" w:lineRule="auto"/>
        <w:ind w:firstLine="709"/>
        <w:rPr>
          <w:rFonts w:cs="Times New Roman"/>
          <w:color w:val="000000" w:themeColor="text1"/>
          <w:sz w:val="20"/>
        </w:rPr>
      </w:pPr>
    </w:p>
    <w:p w:rsidR="00EE421A" w:rsidRDefault="00EE421A" w:rsidP="00B8223D">
      <w:pPr>
        <w:spacing w:after="0" w:line="240" w:lineRule="auto"/>
        <w:ind w:firstLine="709"/>
        <w:jc w:val="center"/>
        <w:rPr>
          <w:rFonts w:cs="Times New Roman"/>
          <w:color w:val="000000" w:themeColor="text1"/>
          <w:sz w:val="24"/>
          <w:szCs w:val="24"/>
        </w:rPr>
      </w:pPr>
      <w:r w:rsidRPr="00F77CCB">
        <w:rPr>
          <w:rFonts w:cs="Times New Roman"/>
          <w:color w:val="000000" w:themeColor="text1"/>
          <w:sz w:val="24"/>
          <w:szCs w:val="24"/>
        </w:rPr>
        <w:t>Рисунок 3.1</w:t>
      </w:r>
      <w:r w:rsidR="004D4D9F">
        <w:rPr>
          <w:rFonts w:cs="Times New Roman"/>
          <w:color w:val="000000" w:themeColor="text1"/>
          <w:sz w:val="24"/>
          <w:szCs w:val="24"/>
        </w:rPr>
        <w:t>.1</w:t>
      </w:r>
      <w:r w:rsidRPr="00F77CCB">
        <w:rPr>
          <w:rFonts w:cs="Times New Roman"/>
          <w:color w:val="000000" w:themeColor="text1"/>
          <w:sz w:val="24"/>
          <w:szCs w:val="24"/>
        </w:rPr>
        <w:t xml:space="preserve"> – </w:t>
      </w:r>
      <w:r w:rsidR="006334B7" w:rsidRPr="00F77CCB">
        <w:rPr>
          <w:rFonts w:cs="Times New Roman"/>
          <w:color w:val="000000" w:themeColor="text1"/>
          <w:sz w:val="24"/>
          <w:szCs w:val="24"/>
        </w:rPr>
        <w:t>Схема работы программы</w:t>
      </w:r>
    </w:p>
    <w:p w:rsidR="006911D7" w:rsidRPr="006911D7" w:rsidRDefault="006911D7" w:rsidP="00B8223D">
      <w:pPr>
        <w:spacing w:after="0" w:line="240" w:lineRule="auto"/>
        <w:ind w:firstLine="709"/>
        <w:jc w:val="center"/>
        <w:rPr>
          <w:rFonts w:cs="Times New Roman"/>
          <w:color w:val="000000" w:themeColor="text1"/>
          <w:szCs w:val="24"/>
        </w:rPr>
      </w:pPr>
    </w:p>
    <w:p w:rsidR="00415559" w:rsidRPr="00F77CCB" w:rsidRDefault="00DA6352" w:rsidP="00333070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 xml:space="preserve">Программа начинается с </w:t>
      </w:r>
      <w:r w:rsidR="00E405AC">
        <w:rPr>
          <w:rFonts w:cs="Times New Roman"/>
          <w:color w:val="000000" w:themeColor="text1"/>
          <w:szCs w:val="28"/>
        </w:rPr>
        <w:t>инициализации игровой модели</w:t>
      </w:r>
      <w:r w:rsidR="00786760" w:rsidRPr="00F77CCB">
        <w:rPr>
          <w:rFonts w:cs="Times New Roman"/>
          <w:color w:val="000000" w:themeColor="text1"/>
          <w:szCs w:val="28"/>
        </w:rPr>
        <w:t xml:space="preserve">: </w:t>
      </w:r>
      <w:r w:rsidR="006911D7">
        <w:rPr>
          <w:rFonts w:cs="Times New Roman"/>
          <w:color w:val="000000" w:themeColor="text1"/>
          <w:szCs w:val="28"/>
        </w:rPr>
        <w:t>формируются</w:t>
      </w:r>
      <w:r w:rsidR="00786760" w:rsidRPr="00F77CCB">
        <w:rPr>
          <w:rFonts w:cs="Times New Roman"/>
          <w:color w:val="000000" w:themeColor="text1"/>
          <w:szCs w:val="28"/>
        </w:rPr>
        <w:t xml:space="preserve"> </w:t>
      </w:r>
      <w:r w:rsidR="00E405AC">
        <w:rPr>
          <w:rFonts w:cs="Times New Roman"/>
          <w:color w:val="000000" w:themeColor="text1"/>
          <w:szCs w:val="28"/>
        </w:rPr>
        <w:t>сетки фигурок, массив начальных фигурок</w:t>
      </w:r>
      <w:r w:rsidR="00786760" w:rsidRPr="00F77CCB">
        <w:rPr>
          <w:rFonts w:cs="Times New Roman"/>
          <w:color w:val="000000" w:themeColor="text1"/>
          <w:szCs w:val="28"/>
        </w:rPr>
        <w:t xml:space="preserve">, </w:t>
      </w:r>
      <w:r w:rsidR="00E405AC">
        <w:rPr>
          <w:rFonts w:cs="Times New Roman"/>
          <w:color w:val="000000" w:themeColor="text1"/>
          <w:szCs w:val="28"/>
        </w:rPr>
        <w:t>события игровой модели</w:t>
      </w:r>
      <w:r w:rsidR="006911D7">
        <w:rPr>
          <w:rFonts w:cs="Times New Roman"/>
          <w:color w:val="000000" w:themeColor="text1"/>
          <w:szCs w:val="28"/>
        </w:rPr>
        <w:t>,</w:t>
      </w:r>
      <w:r w:rsidR="00E405AC">
        <w:rPr>
          <w:rFonts w:cs="Times New Roman"/>
          <w:color w:val="000000" w:themeColor="text1"/>
          <w:szCs w:val="28"/>
        </w:rPr>
        <w:t xml:space="preserve"> таймер</w:t>
      </w:r>
      <w:r w:rsidR="006911D7">
        <w:rPr>
          <w:rFonts w:cs="Times New Roman"/>
          <w:color w:val="000000" w:themeColor="text1"/>
          <w:szCs w:val="28"/>
        </w:rPr>
        <w:t xml:space="preserve"> и т</w:t>
      </w:r>
      <w:r w:rsidR="0094031B">
        <w:rPr>
          <w:rFonts w:cs="Times New Roman"/>
          <w:color w:val="000000" w:themeColor="text1"/>
          <w:szCs w:val="28"/>
        </w:rPr>
        <w:t>.</w:t>
      </w:r>
      <w:r w:rsidR="006911D7">
        <w:rPr>
          <w:rFonts w:cs="Times New Roman"/>
          <w:color w:val="000000" w:themeColor="text1"/>
          <w:szCs w:val="28"/>
        </w:rPr>
        <w:t>д</w:t>
      </w:r>
      <w:r w:rsidR="00C75766">
        <w:rPr>
          <w:rFonts w:cs="Times New Roman"/>
          <w:color w:val="000000" w:themeColor="text1"/>
          <w:szCs w:val="28"/>
        </w:rPr>
        <w:t>.</w:t>
      </w:r>
      <w:r w:rsidR="006911D7">
        <w:rPr>
          <w:rFonts w:cs="Times New Roman"/>
          <w:color w:val="000000" w:themeColor="text1"/>
          <w:szCs w:val="28"/>
        </w:rPr>
        <w:t xml:space="preserve">, после чего </w:t>
      </w:r>
      <w:r w:rsidR="00E405AC">
        <w:rPr>
          <w:rFonts w:cs="Times New Roman"/>
          <w:color w:val="000000" w:themeColor="text1"/>
          <w:szCs w:val="28"/>
        </w:rPr>
        <w:t>производится отрисовка графического интерфейса</w:t>
      </w:r>
      <w:r w:rsidR="00786760" w:rsidRPr="00F77CCB">
        <w:rPr>
          <w:rFonts w:cs="Times New Roman"/>
          <w:color w:val="000000" w:themeColor="text1"/>
          <w:szCs w:val="28"/>
        </w:rPr>
        <w:t xml:space="preserve">. </w:t>
      </w:r>
      <w:r w:rsidR="00E405AC">
        <w:rPr>
          <w:rFonts w:cs="Times New Roman"/>
          <w:color w:val="000000" w:themeColor="text1"/>
          <w:szCs w:val="28"/>
        </w:rPr>
        <w:t xml:space="preserve">После отрисовки </w:t>
      </w:r>
      <w:r w:rsidR="00C77F5D">
        <w:rPr>
          <w:rFonts w:cs="Times New Roman"/>
          <w:color w:val="000000" w:themeColor="text1"/>
          <w:szCs w:val="28"/>
        </w:rPr>
        <w:t>запускается поток поиска игроков, периодически отправляя запросы используя широковещательные пакеты</w:t>
      </w:r>
      <w:r w:rsidR="00786760" w:rsidRPr="00F77CCB">
        <w:rPr>
          <w:rFonts w:cs="Times New Roman"/>
          <w:color w:val="000000" w:themeColor="text1"/>
          <w:szCs w:val="28"/>
        </w:rPr>
        <w:t>.</w:t>
      </w:r>
      <w:r w:rsidR="00C77F5D">
        <w:rPr>
          <w:rFonts w:cs="Times New Roman"/>
          <w:color w:val="000000" w:themeColor="text1"/>
          <w:szCs w:val="28"/>
        </w:rPr>
        <w:t xml:space="preserve"> Если игрок найден, то ему отправляется сгенерированный порт, на который в последствии будут отправляться дейтаграммы с игровым событием, в свою очередь удаленный игрок, получив порт с идентификатором(идентификатором выступает значение, определяющее, что прислал другой игрок), второй повторяет действия первого, генерируя порт и высылая его. Игровой цикл запускается. По истечению интервала таймера игрок получает </w:t>
      </w:r>
      <w:r w:rsidR="00804E08">
        <w:rPr>
          <w:rFonts w:cs="Times New Roman"/>
          <w:color w:val="000000" w:themeColor="text1"/>
          <w:szCs w:val="28"/>
        </w:rPr>
        <w:t xml:space="preserve">данные о </w:t>
      </w:r>
      <w:r w:rsidR="00C77F5D">
        <w:rPr>
          <w:rFonts w:cs="Times New Roman"/>
          <w:color w:val="000000" w:themeColor="text1"/>
          <w:szCs w:val="28"/>
        </w:rPr>
        <w:t>игров</w:t>
      </w:r>
      <w:r w:rsidR="00804E08">
        <w:rPr>
          <w:rFonts w:cs="Times New Roman"/>
          <w:color w:val="000000" w:themeColor="text1"/>
          <w:szCs w:val="28"/>
        </w:rPr>
        <w:t xml:space="preserve">ой сессии и состояние игры на экране обновляется, если игра происходит по сети, данные сериализуются и отправляются второму игроку. </w:t>
      </w:r>
      <w:r w:rsidR="004B1920" w:rsidRPr="00F77CCB">
        <w:rPr>
          <w:rFonts w:cs="Times New Roman"/>
          <w:color w:val="000000" w:themeColor="text1"/>
          <w:szCs w:val="28"/>
        </w:rPr>
        <w:t xml:space="preserve">В случае ошибки клиент получит соответствующее сообщение, иначе – </w:t>
      </w:r>
      <w:r w:rsidR="00804E08">
        <w:rPr>
          <w:rFonts w:cs="Times New Roman"/>
          <w:color w:val="000000" w:themeColor="text1"/>
          <w:szCs w:val="28"/>
        </w:rPr>
        <w:t>поле соперника обновится. Если сетка фигурок заполнена, игра завершается.</w:t>
      </w:r>
      <w:r w:rsidR="004B1920" w:rsidRPr="00F77CCB">
        <w:rPr>
          <w:rFonts w:cs="Times New Roman"/>
          <w:color w:val="000000" w:themeColor="text1"/>
          <w:szCs w:val="28"/>
        </w:rPr>
        <w:t xml:space="preserve"> Программное средство устойчиво к любым действиям со стороны пользователя, соответственно последний может </w:t>
      </w:r>
      <w:r w:rsidR="00804E08">
        <w:rPr>
          <w:rFonts w:cs="Times New Roman"/>
          <w:color w:val="000000" w:themeColor="text1"/>
          <w:szCs w:val="28"/>
        </w:rPr>
        <w:t>играть пока не получит сообщение о поражении, либо победе</w:t>
      </w:r>
      <w:r w:rsidR="004B1920" w:rsidRPr="00F77CCB">
        <w:rPr>
          <w:rFonts w:cs="Times New Roman"/>
          <w:color w:val="000000" w:themeColor="text1"/>
          <w:szCs w:val="28"/>
        </w:rPr>
        <w:t>.</w:t>
      </w:r>
    </w:p>
    <w:p w:rsidR="00532E89" w:rsidRPr="00E24F9E" w:rsidRDefault="002067DF" w:rsidP="00333070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E24F9E">
        <w:rPr>
          <w:rFonts w:cs="Times New Roman"/>
          <w:color w:val="000000" w:themeColor="text1"/>
          <w:szCs w:val="28"/>
        </w:rPr>
        <w:t>Метод</w:t>
      </w:r>
      <w:r w:rsidR="00415559" w:rsidRPr="00E24F9E">
        <w:rPr>
          <w:rFonts w:cs="Times New Roman"/>
          <w:color w:val="000000" w:themeColor="text1"/>
          <w:szCs w:val="28"/>
        </w:rPr>
        <w:t xml:space="preserve"> </w:t>
      </w:r>
      <w:r w:rsidRPr="00E24F9E">
        <w:rPr>
          <w:rFonts w:cs="Times New Roman"/>
          <w:color w:val="000000"/>
          <w:szCs w:val="28"/>
        </w:rPr>
        <w:t>ExtractPiece()</w:t>
      </w:r>
      <w:r w:rsidR="00415559" w:rsidRPr="00E24F9E">
        <w:rPr>
          <w:rFonts w:cs="Times New Roman"/>
          <w:color w:val="000000" w:themeColor="text1"/>
          <w:szCs w:val="28"/>
        </w:rPr>
        <w:t xml:space="preserve"> предназначена </w:t>
      </w:r>
      <w:r w:rsidRPr="00E24F9E">
        <w:rPr>
          <w:rFonts w:cs="Times New Roman"/>
          <w:color w:val="000000" w:themeColor="text1"/>
          <w:szCs w:val="28"/>
        </w:rPr>
        <w:t>для генерации фигурки по числу в диапазоне [0,</w:t>
      </w:r>
      <w:r w:rsidR="002E7B71" w:rsidRPr="00E24F9E">
        <w:rPr>
          <w:rFonts w:cs="Times New Roman"/>
          <w:color w:val="000000" w:themeColor="text1"/>
          <w:szCs w:val="28"/>
        </w:rPr>
        <w:t>6</w:t>
      </w:r>
      <w:r w:rsidRPr="00E24F9E">
        <w:rPr>
          <w:rFonts w:cs="Times New Roman"/>
          <w:color w:val="000000" w:themeColor="text1"/>
          <w:szCs w:val="28"/>
        </w:rPr>
        <w:t>]</w:t>
      </w:r>
      <w:r w:rsidR="00415559" w:rsidRPr="00E24F9E">
        <w:rPr>
          <w:rFonts w:cs="Times New Roman"/>
          <w:color w:val="000000" w:themeColor="text1"/>
          <w:szCs w:val="28"/>
        </w:rPr>
        <w:t xml:space="preserve">. В качестве параметров функция принимает </w:t>
      </w:r>
      <w:r w:rsidRPr="00E24F9E">
        <w:rPr>
          <w:rFonts w:cs="Times New Roman"/>
          <w:color w:val="000000" w:themeColor="text1"/>
          <w:szCs w:val="28"/>
        </w:rPr>
        <w:t>число</w:t>
      </w:r>
      <w:r w:rsidR="00415559" w:rsidRPr="00E24F9E">
        <w:rPr>
          <w:rFonts w:cs="Times New Roman"/>
          <w:color w:val="000000" w:themeColor="text1"/>
          <w:szCs w:val="28"/>
        </w:rPr>
        <w:t xml:space="preserve">. </w:t>
      </w:r>
      <w:r w:rsidRPr="00E24F9E">
        <w:rPr>
          <w:rFonts w:cs="Times New Roman"/>
          <w:color w:val="000000" w:themeColor="text1"/>
          <w:szCs w:val="28"/>
        </w:rPr>
        <w:t>Предварительно в класс этого метода передается массив полученных от другого игрока чисел, либо, если игра одиночная, сгенерированного на фазе инициализации</w:t>
      </w:r>
      <w:r w:rsidR="006C2065" w:rsidRPr="00E24F9E">
        <w:rPr>
          <w:rFonts w:cs="Times New Roman"/>
          <w:color w:val="000000" w:themeColor="text1"/>
          <w:szCs w:val="28"/>
        </w:rPr>
        <w:t xml:space="preserve"> игрового модели. Метод возвращает </w:t>
      </w:r>
      <w:r w:rsidR="002B5380" w:rsidRPr="00E24F9E">
        <w:rPr>
          <w:rFonts w:cs="Times New Roman"/>
          <w:color w:val="000000" w:themeColor="text1"/>
          <w:szCs w:val="28"/>
        </w:rPr>
        <w:t>объект</w:t>
      </w:r>
      <w:r w:rsidR="006C2065" w:rsidRPr="00E24F9E">
        <w:rPr>
          <w:rFonts w:cs="Times New Roman"/>
          <w:color w:val="000000" w:themeColor="text1"/>
          <w:szCs w:val="28"/>
        </w:rPr>
        <w:t xml:space="preserve"> фигурки таким образом</w:t>
      </w:r>
      <w:r w:rsidR="00803C4D" w:rsidRPr="00E24F9E">
        <w:rPr>
          <w:rFonts w:cs="Times New Roman"/>
          <w:color w:val="000000" w:themeColor="text1"/>
          <w:szCs w:val="28"/>
        </w:rPr>
        <w:t>:</w:t>
      </w:r>
    </w:p>
    <w:p w:rsidR="00803C4D" w:rsidRDefault="00803C4D" w:rsidP="00803C4D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</w:p>
    <w:p w:rsid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Piece ExtractPiece()</w:t>
      </w:r>
    </w:p>
    <w:p w:rsid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iece currentPiece 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(Pieces[tempPiece])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0: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currentPiece =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PieceT();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1: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currentPiece =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PieceO();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C2065" w:rsidRPr="00B65D6E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65D6E">
        <w:rPr>
          <w:rFonts w:ascii="Consolas" w:hAnsi="Consolas" w:cs="Consolas"/>
          <w:color w:val="0000FF"/>
          <w:sz w:val="19"/>
          <w:szCs w:val="19"/>
          <w:lang w:val="en-US"/>
        </w:rPr>
        <w:t xml:space="preserve"> . . .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6: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currentPiece =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PieceZ();</w:t>
      </w:r>
    </w:p>
    <w:p w:rsidR="006C2065" w:rsidRPr="00B65D6E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B65D6E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C2065" w:rsidRPr="00B65D6E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6C2065" w:rsidRPr="00B65D6E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65D6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currentPiece;</w:t>
      </w:r>
    </w:p>
    <w:p w:rsidR="00803C4D" w:rsidRPr="00B65D6E" w:rsidRDefault="006C2065" w:rsidP="006C2065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  <w:lang w:val="en-US"/>
        </w:rPr>
      </w:pP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2D0BF7" w:rsidRPr="00B65D6E" w:rsidRDefault="00415559" w:rsidP="00803C4D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  <w:lang w:val="en-US"/>
        </w:rPr>
      </w:pPr>
      <w:r w:rsidRPr="00B65D6E">
        <w:rPr>
          <w:rFonts w:cs="Times New Roman"/>
          <w:color w:val="000000" w:themeColor="text1"/>
          <w:szCs w:val="28"/>
          <w:lang w:val="en-US"/>
        </w:rPr>
        <w:tab/>
      </w:r>
    </w:p>
    <w:p w:rsidR="006C2065" w:rsidRPr="00E24F9E" w:rsidRDefault="00415559" w:rsidP="00333070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E24F9E">
        <w:rPr>
          <w:rFonts w:cs="Times New Roman"/>
          <w:color w:val="000000" w:themeColor="text1"/>
          <w:szCs w:val="28"/>
        </w:rPr>
        <w:t>Подпрограмма</w:t>
      </w:r>
      <w:r w:rsidRPr="00B65D6E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6C2065" w:rsidRPr="00B65D6E">
        <w:rPr>
          <w:rFonts w:cs="Times New Roman"/>
          <w:color w:val="000000"/>
          <w:szCs w:val="28"/>
          <w:lang w:val="en-US"/>
        </w:rPr>
        <w:t>TetrisGrid()</w:t>
      </w:r>
      <w:r w:rsidR="006C2065" w:rsidRPr="00B65D6E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B65D6E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6C2065" w:rsidRPr="00E24F9E">
        <w:rPr>
          <w:rFonts w:cs="Times New Roman"/>
          <w:color w:val="000000" w:themeColor="text1"/>
          <w:szCs w:val="28"/>
        </w:rPr>
        <w:t>создает</w:t>
      </w:r>
      <w:r w:rsidR="006C2065" w:rsidRPr="00B65D6E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6C2065" w:rsidRPr="00E24F9E">
        <w:rPr>
          <w:rFonts w:cs="Times New Roman"/>
          <w:color w:val="000000" w:themeColor="text1"/>
          <w:szCs w:val="28"/>
        </w:rPr>
        <w:t>и</w:t>
      </w:r>
      <w:r w:rsidR="006C2065" w:rsidRPr="00B65D6E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6C2065" w:rsidRPr="00E24F9E">
        <w:rPr>
          <w:rFonts w:cs="Times New Roman"/>
          <w:color w:val="000000" w:themeColor="text1"/>
          <w:szCs w:val="28"/>
        </w:rPr>
        <w:t>инициализирует</w:t>
      </w:r>
      <w:r w:rsidR="006C2065" w:rsidRPr="00B65D6E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6C2065" w:rsidRPr="00E24F9E">
        <w:rPr>
          <w:rFonts w:cs="Times New Roman"/>
          <w:color w:val="000000" w:themeColor="text1"/>
          <w:szCs w:val="28"/>
        </w:rPr>
        <w:t>сетку</w:t>
      </w:r>
      <w:r w:rsidR="006C2065" w:rsidRPr="00B65D6E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6C2065" w:rsidRPr="00E24F9E">
        <w:rPr>
          <w:rFonts w:cs="Times New Roman"/>
          <w:color w:val="000000" w:themeColor="text1"/>
          <w:szCs w:val="28"/>
        </w:rPr>
        <w:t>фигурок</w:t>
      </w:r>
      <w:r w:rsidRPr="00B65D6E">
        <w:rPr>
          <w:rFonts w:cs="Times New Roman"/>
          <w:color w:val="000000" w:themeColor="text1"/>
          <w:szCs w:val="28"/>
          <w:lang w:val="en-US"/>
        </w:rPr>
        <w:t>.</w:t>
      </w:r>
      <w:r w:rsidR="006C2065" w:rsidRPr="00B65D6E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6C2065" w:rsidRPr="00E24F9E">
        <w:rPr>
          <w:rFonts w:cs="Times New Roman"/>
          <w:color w:val="000000" w:themeColor="text1"/>
          <w:szCs w:val="28"/>
        </w:rPr>
        <w:t xml:space="preserve">Изначально создается два обьекта: сетка локального клиента, и удаленного. После, сетки очищаются следующим образом: </w:t>
      </w:r>
    </w:p>
    <w:p w:rsidR="006C2065" w:rsidRPr="00460B8E" w:rsidRDefault="006C2065" w:rsidP="00A60248">
      <w:pPr>
        <w:spacing w:after="0" w:line="240" w:lineRule="auto"/>
        <w:jc w:val="both"/>
        <w:rPr>
          <w:rFonts w:cs="Times New Roman"/>
          <w:color w:val="000000" w:themeColor="text1"/>
          <w:szCs w:val="28"/>
        </w:rPr>
      </w:pP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tyGrid()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{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gridRows; i++)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gridColumns; j++)</w:t>
      </w:r>
    </w:p>
    <w:p w:rsidR="006C2065" w:rsidRPr="00B65D6E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grid</w:t>
      </w:r>
      <w:r w:rsidRPr="00B65D6E">
        <w:rPr>
          <w:rFonts w:ascii="Consolas" w:hAnsi="Consolas" w:cs="Consolas"/>
          <w:color w:val="000000"/>
          <w:sz w:val="19"/>
          <w:szCs w:val="19"/>
        </w:rPr>
        <w:t>[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B65D6E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>j</w:t>
      </w:r>
      <w:r w:rsidRPr="00B65D6E">
        <w:rPr>
          <w:rFonts w:ascii="Consolas" w:hAnsi="Consolas" w:cs="Consolas"/>
          <w:color w:val="000000"/>
          <w:sz w:val="19"/>
          <w:szCs w:val="19"/>
        </w:rPr>
        <w:t>] = 0;</w:t>
      </w:r>
    </w:p>
    <w:p w:rsidR="002D0BF7" w:rsidRDefault="006C2065" w:rsidP="006C2065">
      <w:pPr>
        <w:spacing w:after="0" w:line="240" w:lineRule="auto"/>
        <w:ind w:firstLine="709"/>
        <w:jc w:val="both"/>
        <w:rPr>
          <w:rFonts w:ascii="Consolas" w:hAnsi="Consolas" w:cs="Consolas"/>
          <w:color w:val="000000"/>
          <w:sz w:val="19"/>
          <w:szCs w:val="19"/>
        </w:rPr>
      </w:pPr>
      <w:r w:rsidRPr="00B65D6E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D73501" w:rsidRPr="00D73501" w:rsidRDefault="00D73501" w:rsidP="006C2065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</w:p>
    <w:p w:rsidR="007C2458" w:rsidRPr="00E24F9E" w:rsidRDefault="006C2065" w:rsidP="00333070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E24F9E">
        <w:rPr>
          <w:rFonts w:cs="Times New Roman"/>
          <w:color w:val="000000" w:themeColor="text1"/>
          <w:szCs w:val="27"/>
        </w:rPr>
        <w:t xml:space="preserve">Также метод </w:t>
      </w:r>
      <w:r w:rsidRPr="00E24F9E">
        <w:rPr>
          <w:rFonts w:cs="Times New Roman"/>
          <w:color w:val="000000"/>
          <w:szCs w:val="28"/>
          <w:lang w:val="en-US"/>
        </w:rPr>
        <w:t>EmptyGrid</w:t>
      </w:r>
      <w:r w:rsidRPr="00E24F9E">
        <w:rPr>
          <w:rFonts w:cs="Times New Roman"/>
          <w:color w:val="000000"/>
          <w:szCs w:val="28"/>
        </w:rPr>
        <w:t>() используется в реиницилизации игровой сессии</w:t>
      </w:r>
      <w:r w:rsidR="002E7B71" w:rsidRPr="00E24F9E">
        <w:rPr>
          <w:rFonts w:cs="Times New Roman"/>
          <w:color w:val="000000"/>
          <w:szCs w:val="28"/>
        </w:rPr>
        <w:t>:</w:t>
      </w:r>
    </w:p>
    <w:p w:rsidR="00803C4D" w:rsidRPr="006C2065" w:rsidRDefault="00803C4D" w:rsidP="00803C4D">
      <w:pPr>
        <w:spacing w:after="0" w:line="240" w:lineRule="auto"/>
        <w:jc w:val="both"/>
        <w:rPr>
          <w:rFonts w:cs="Times New Roman"/>
          <w:color w:val="000000" w:themeColor="text1"/>
          <w:szCs w:val="27"/>
        </w:rPr>
      </w:pP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InitializeGame()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urrentPiece =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nextPiece = </w:t>
      </w:r>
      <w:r w:rsidRPr="006C2065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1.EmptyGrid();            </w:t>
      </w:r>
    </w:p>
    <w:p w:rsidR="006C2065" w:rsidRPr="006C2065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1.EmptyGrid2();</w:t>
      </w:r>
    </w:p>
    <w:p w:rsidR="006C2065" w:rsidRPr="00B65D6E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C206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 xml:space="preserve">inPlay = </w:t>
      </w:r>
      <w:r w:rsidRPr="00B65D6E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 xml:space="preserve">;                                </w:t>
      </w:r>
    </w:p>
    <w:p w:rsidR="006C2065" w:rsidRPr="00B65D6E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core = 0;</w:t>
      </w:r>
    </w:p>
    <w:p w:rsidR="006C2065" w:rsidRPr="00460B8E" w:rsidRDefault="006C2065" w:rsidP="006C2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36B30">
        <w:rPr>
          <w:rFonts w:ascii="Consolas" w:hAnsi="Consolas" w:cs="Consolas"/>
          <w:color w:val="000000"/>
          <w:sz w:val="19"/>
          <w:szCs w:val="19"/>
          <w:lang w:val="en-US"/>
        </w:rPr>
        <w:t>Difficulty</w:t>
      </w:r>
      <w:r w:rsidRPr="00460B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;</w:t>
      </w:r>
    </w:p>
    <w:p w:rsidR="007C2458" w:rsidRPr="00460B8E" w:rsidRDefault="006C2065" w:rsidP="006C2065">
      <w:pPr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0B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36B30">
        <w:rPr>
          <w:rFonts w:ascii="Consolas" w:hAnsi="Consolas" w:cs="Consolas"/>
          <w:color w:val="000000"/>
          <w:sz w:val="19"/>
          <w:szCs w:val="19"/>
          <w:lang w:val="en-US"/>
        </w:rPr>
        <w:t>ExtractPieces</w:t>
      </w:r>
      <w:r w:rsidRPr="00460B8E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E7B71" w:rsidRPr="00D73501" w:rsidRDefault="006C2065" w:rsidP="006C2065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60B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</w:t>
      </w:r>
      <w:r w:rsidRPr="00C4592E">
        <w:rPr>
          <w:rFonts w:ascii="Consolas" w:hAnsi="Consolas" w:cs="Consolas"/>
          <w:color w:val="000000"/>
          <w:sz w:val="19"/>
          <w:szCs w:val="19"/>
        </w:rPr>
        <w:t>}</w:t>
      </w:r>
    </w:p>
    <w:p w:rsidR="00940417" w:rsidRDefault="00940417" w:rsidP="00717686">
      <w:pPr>
        <w:spacing w:after="0" w:line="240" w:lineRule="auto"/>
        <w:rPr>
          <w:rFonts w:cs="Times New Roman"/>
          <w:color w:val="000000" w:themeColor="text1"/>
          <w:szCs w:val="27"/>
        </w:rPr>
      </w:pPr>
    </w:p>
    <w:p w:rsidR="002E7B71" w:rsidRPr="00E24F9E" w:rsidRDefault="002E7B71" w:rsidP="00333070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E24F9E">
        <w:rPr>
          <w:rFonts w:cs="Times New Roman"/>
          <w:color w:val="000000" w:themeColor="text1"/>
          <w:szCs w:val="27"/>
        </w:rPr>
        <w:t xml:space="preserve">Набор </w:t>
      </w:r>
      <w:r w:rsidRPr="00E24F9E">
        <w:rPr>
          <w:rFonts w:cs="Times New Roman"/>
          <w:color w:val="000000" w:themeColor="text1"/>
          <w:szCs w:val="27"/>
          <w:lang w:val="en-US"/>
        </w:rPr>
        <w:t>bool</w:t>
      </w:r>
      <w:r w:rsidRPr="00E24F9E">
        <w:rPr>
          <w:rFonts w:cs="Times New Roman"/>
          <w:color w:val="000000" w:themeColor="text1"/>
          <w:szCs w:val="27"/>
        </w:rPr>
        <w:t xml:space="preserve"> методов  </w:t>
      </w:r>
      <w:r w:rsidRPr="00E24F9E">
        <w:rPr>
          <w:rFonts w:cs="Times New Roman"/>
          <w:color w:val="000000"/>
          <w:szCs w:val="28"/>
          <w:lang w:val="en-US"/>
        </w:rPr>
        <w:t>CanMove</w:t>
      </w:r>
      <w:r w:rsidRPr="00E24F9E">
        <w:rPr>
          <w:rFonts w:cs="Times New Roman"/>
          <w:color w:val="000000"/>
          <w:szCs w:val="28"/>
        </w:rPr>
        <w:t>(),</w:t>
      </w:r>
      <w:r w:rsidRPr="00E24F9E">
        <w:rPr>
          <w:rFonts w:cs="Times New Roman"/>
          <w:color w:val="000000"/>
          <w:szCs w:val="28"/>
          <w:lang w:val="en-US"/>
        </w:rPr>
        <w:t>FixPiece</w:t>
      </w:r>
      <w:r w:rsidRPr="00E24F9E">
        <w:rPr>
          <w:rFonts w:cs="Times New Roman"/>
          <w:color w:val="000000"/>
          <w:szCs w:val="28"/>
        </w:rPr>
        <w:t>(),</w:t>
      </w:r>
      <w:r w:rsidRPr="00E24F9E">
        <w:rPr>
          <w:rFonts w:cs="Times New Roman"/>
          <w:color w:val="000000"/>
          <w:szCs w:val="28"/>
          <w:lang w:val="en-US"/>
        </w:rPr>
        <w:t>CanRotate</w:t>
      </w:r>
      <w:r w:rsidRPr="00E24F9E">
        <w:rPr>
          <w:rFonts w:cs="Times New Roman"/>
          <w:color w:val="000000"/>
          <w:szCs w:val="28"/>
        </w:rPr>
        <w:t>()</w:t>
      </w:r>
      <w:r w:rsidRPr="00E24F9E">
        <w:rPr>
          <w:rFonts w:cs="Times New Roman"/>
          <w:color w:val="000000"/>
          <w:sz w:val="19"/>
          <w:szCs w:val="19"/>
        </w:rPr>
        <w:t xml:space="preserve"> </w:t>
      </w:r>
      <w:r w:rsidRPr="00E24F9E">
        <w:rPr>
          <w:rFonts w:cs="Times New Roman"/>
          <w:color w:val="000000"/>
          <w:szCs w:val="28"/>
        </w:rPr>
        <w:t>служит для  определения возможности движения фигурки в заданном направлении, закрепляет на сетке и определяет, можно ли повернуть фигурку в заданных координатах соответственно. Первый метод сравнивает координаты фигурки с координатами сетки:</w:t>
      </w:r>
    </w:p>
    <w:p w:rsidR="002E7B71" w:rsidRPr="002E7B71" w:rsidRDefault="002E7B71" w:rsidP="00717686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2E7B71" w:rsidRPr="00460B8E" w:rsidRDefault="002E7B71" w:rsidP="002E7B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36B30">
        <w:rPr>
          <w:rFonts w:ascii="Consolas" w:hAnsi="Consolas" w:cs="Consolas"/>
          <w:color w:val="0000FF"/>
          <w:sz w:val="19"/>
          <w:szCs w:val="19"/>
        </w:rPr>
        <w:t xml:space="preserve">   </w:t>
      </w:r>
      <w:r w:rsidRPr="002E7B7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60B8E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2E7B7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60B8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460B8E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>y</w:t>
      </w:r>
      <w:r w:rsidRPr="00460B8E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>row</w:t>
      </w:r>
      <w:r w:rsidRPr="00460B8E">
        <w:rPr>
          <w:rFonts w:ascii="Consolas" w:hAnsi="Consolas" w:cs="Consolas"/>
          <w:color w:val="000000"/>
          <w:sz w:val="19"/>
          <w:szCs w:val="19"/>
        </w:rPr>
        <w:t xml:space="preserve"> = 0; 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460B8E">
        <w:rPr>
          <w:rFonts w:ascii="Consolas" w:hAnsi="Consolas" w:cs="Consolas"/>
          <w:color w:val="000000"/>
          <w:sz w:val="19"/>
          <w:szCs w:val="19"/>
        </w:rPr>
        <w:t xml:space="preserve"> &lt; (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>y</w:t>
      </w:r>
      <w:r w:rsidRPr="00460B8E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>RowsCurrentPiece</w:t>
      </w:r>
      <w:r w:rsidRPr="00460B8E">
        <w:rPr>
          <w:rFonts w:ascii="Consolas" w:hAnsi="Consolas" w:cs="Consolas"/>
          <w:color w:val="000000"/>
          <w:sz w:val="19"/>
          <w:szCs w:val="19"/>
        </w:rPr>
        <w:t xml:space="preserve">); 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460B8E">
        <w:rPr>
          <w:rFonts w:ascii="Consolas" w:hAnsi="Consolas" w:cs="Consolas"/>
          <w:color w:val="000000"/>
          <w:sz w:val="19"/>
          <w:szCs w:val="19"/>
        </w:rPr>
        <w:t xml:space="preserve">++, 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>row</w:t>
      </w:r>
      <w:r w:rsidRPr="00460B8E">
        <w:rPr>
          <w:rFonts w:ascii="Consolas" w:hAnsi="Consolas" w:cs="Consolas"/>
          <w:color w:val="000000"/>
          <w:sz w:val="19"/>
          <w:szCs w:val="19"/>
        </w:rPr>
        <w:t>++)</w:t>
      </w:r>
    </w:p>
    <w:p w:rsidR="002E7B71" w:rsidRPr="002E7B71" w:rsidRDefault="002E7B71" w:rsidP="002E7B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0B8E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2E7B7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E7B7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x, column = 0; j &lt; (x + ColumnsCurrentPiece); j++, column++)</w:t>
      </w:r>
    </w:p>
    <w:p w:rsidR="002E7B71" w:rsidRPr="002E7B71" w:rsidRDefault="002E7B71" w:rsidP="002E7B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2E7B7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 xml:space="preserve"> ((g1.Grid1[i, j] != 0) &amp;&amp; (currentPiece.Pattern[row, c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lumn] !=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>0))</w:t>
      </w:r>
    </w:p>
    <w:p w:rsidR="002E7B71" w:rsidRPr="00B65D6E" w:rsidRDefault="002E7B71" w:rsidP="002E7B71">
      <w:pPr>
        <w:spacing w:after="0" w:line="240" w:lineRule="auto"/>
        <w:rPr>
          <w:rFonts w:cs="Times New Roman"/>
          <w:color w:val="000000" w:themeColor="text1"/>
          <w:szCs w:val="27"/>
        </w:rPr>
      </w:pP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canMove</w:t>
      </w:r>
      <w:r w:rsidRPr="00B65D6E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2E7B71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B65D6E">
        <w:rPr>
          <w:rFonts w:ascii="Consolas" w:hAnsi="Consolas" w:cs="Consolas"/>
          <w:color w:val="000000"/>
          <w:sz w:val="19"/>
          <w:szCs w:val="19"/>
        </w:rPr>
        <w:t>;</w:t>
      </w:r>
    </w:p>
    <w:p w:rsidR="002E7B71" w:rsidRPr="00B65D6E" w:rsidRDefault="002E7B71" w:rsidP="00717686">
      <w:pPr>
        <w:spacing w:after="0" w:line="240" w:lineRule="auto"/>
        <w:rPr>
          <w:rFonts w:cs="Times New Roman"/>
          <w:color w:val="000000" w:themeColor="text1"/>
          <w:szCs w:val="27"/>
        </w:rPr>
      </w:pPr>
    </w:p>
    <w:p w:rsidR="002E7B71" w:rsidRDefault="002E7B71" w:rsidP="00333070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7"/>
        </w:rPr>
      </w:pPr>
      <w:r>
        <w:rPr>
          <w:rFonts w:cs="Times New Roman"/>
          <w:color w:val="000000" w:themeColor="text1"/>
          <w:szCs w:val="27"/>
        </w:rPr>
        <w:t>Второй метод проверяет</w:t>
      </w:r>
      <w:r w:rsidR="00F02870">
        <w:rPr>
          <w:rFonts w:cs="Times New Roman"/>
          <w:color w:val="000000" w:themeColor="text1"/>
          <w:szCs w:val="27"/>
        </w:rPr>
        <w:t>,</w:t>
      </w:r>
      <w:r>
        <w:rPr>
          <w:rFonts w:cs="Times New Roman"/>
          <w:color w:val="000000" w:themeColor="text1"/>
          <w:szCs w:val="27"/>
        </w:rPr>
        <w:t xml:space="preserve"> не заняты ли координаты требуемого места и располагает фигурку на сетке:</w:t>
      </w:r>
    </w:p>
    <w:p w:rsidR="002E7B71" w:rsidRDefault="002E7B71" w:rsidP="00717686">
      <w:pPr>
        <w:spacing w:after="0" w:line="240" w:lineRule="auto"/>
        <w:rPr>
          <w:rFonts w:cs="Times New Roman"/>
          <w:color w:val="000000" w:themeColor="text1"/>
          <w:szCs w:val="27"/>
        </w:rPr>
      </w:pPr>
    </w:p>
    <w:p w:rsidR="002E7B71" w:rsidRPr="002E7B71" w:rsidRDefault="002E7B71" w:rsidP="002E7B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870">
        <w:rPr>
          <w:rFonts w:cs="Times New Roman"/>
          <w:color w:val="000000" w:themeColor="text1"/>
          <w:szCs w:val="27"/>
        </w:rPr>
        <w:t xml:space="preserve">    </w:t>
      </w:r>
      <w:r w:rsidRPr="002E7B7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E7B7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currentPiece.Y, rowPiece = 0; i &lt; (currentPiece.Y + RowsCurrentPiece); i++, rowPiece++)</w:t>
      </w:r>
    </w:p>
    <w:p w:rsidR="002E7B71" w:rsidRPr="002E7B71" w:rsidRDefault="002E7B71" w:rsidP="002E7B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E7B7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E7B7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currentPiece.X, columnPiece = 0; (j &lt; (currentPiece.X + ColumnsCurrentPiece)); j++, columnPiece++)</w:t>
      </w:r>
    </w:p>
    <w:p w:rsidR="002E7B71" w:rsidRDefault="002E7B71" w:rsidP="002E7B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2E7B7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 xml:space="preserve"> (currentPiece.Pattern[rowPiece, columnPiece] != </w:t>
      </w:r>
      <w:r>
        <w:rPr>
          <w:rFonts w:ascii="Consolas" w:hAnsi="Consolas" w:cs="Consolas"/>
          <w:color w:val="000000"/>
          <w:sz w:val="19"/>
          <w:szCs w:val="19"/>
        </w:rPr>
        <w:t>0)</w:t>
      </w:r>
    </w:p>
    <w:p w:rsidR="002E7B71" w:rsidRPr="00B65D6E" w:rsidRDefault="002E7B71" w:rsidP="00717686">
      <w:pPr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7B7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g1.Grid1[i, j] = currentPiece.Pattern[rowPiece, columnPiece];</w:t>
      </w:r>
    </w:p>
    <w:p w:rsidR="00D73501" w:rsidRPr="00B65D6E" w:rsidRDefault="00D73501" w:rsidP="00717686">
      <w:pPr>
        <w:spacing w:after="0" w:line="240" w:lineRule="auto"/>
        <w:rPr>
          <w:rFonts w:cs="Times New Roman"/>
          <w:color w:val="000000" w:themeColor="text1"/>
          <w:szCs w:val="27"/>
          <w:lang w:val="en-US"/>
        </w:rPr>
      </w:pPr>
    </w:p>
    <w:p w:rsidR="00F02870" w:rsidRDefault="00F02870" w:rsidP="00333070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7"/>
        </w:rPr>
      </w:pPr>
      <w:r>
        <w:rPr>
          <w:rFonts w:cs="Times New Roman"/>
          <w:color w:val="000000" w:themeColor="text1"/>
          <w:szCs w:val="27"/>
        </w:rPr>
        <w:t>Третий метод определяет, не находится ли фигурка у края сетки, либо возле зафиксированного блока:</w:t>
      </w:r>
    </w:p>
    <w:p w:rsidR="00D73501" w:rsidRDefault="00D73501" w:rsidP="00717686">
      <w:pPr>
        <w:spacing w:after="0" w:line="240" w:lineRule="auto"/>
        <w:rPr>
          <w:rFonts w:cs="Times New Roman"/>
          <w:color w:val="000000" w:themeColor="text1"/>
          <w:szCs w:val="27"/>
        </w:rPr>
      </w:pPr>
    </w:p>
    <w:p w:rsidR="00F02870" w:rsidRP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501">
        <w:rPr>
          <w:rFonts w:cs="Times New Roman"/>
          <w:color w:val="000000" w:themeColor="text1"/>
          <w:szCs w:val="27"/>
        </w:rPr>
        <w:t xml:space="preserve">   </w:t>
      </w:r>
      <w:r w:rsidRPr="00F0287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>[,] rotationTemp = currentPiece.NextRotation(currentPiece.Rotation);</w:t>
      </w:r>
    </w:p>
    <w:p w:rsid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бновление х и у вращения</w:t>
      </w:r>
    </w:p>
    <w:p w:rsid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Next = currentPiece.XNextRotation(), </w:t>
      </w:r>
    </w:p>
    <w:p w:rsid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yNext = currentPiece.YNextRotation();</w:t>
      </w:r>
    </w:p>
    <w:p w:rsid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оверяет, выходит ли следующее вращение из сетки</w:t>
      </w:r>
    </w:p>
    <w:p w:rsidR="00F02870" w:rsidRP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0287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((yNext + rotationTemp.GetLength(0)) &gt; g1.Grid1.GetLength(0))</w:t>
      </w:r>
    </w:p>
    <w:p w:rsidR="00F02870" w:rsidRP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anRotate = </w:t>
      </w:r>
      <w:r w:rsidRPr="00F0287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02870" w:rsidRP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0287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((xNext + rotationTemp.GetLength(1)) &gt; g1.Grid1.GetLength(1))</w:t>
      </w:r>
    </w:p>
    <w:p w:rsidR="00F02870" w:rsidRP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anRotate = </w:t>
      </w:r>
      <w:r w:rsidRPr="00F0287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02870" w:rsidRP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0287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(xNext &lt; 0)</w:t>
      </w:r>
    </w:p>
    <w:p w:rsidR="00F02870" w:rsidRP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anRotate = </w:t>
      </w:r>
      <w:r w:rsidRPr="00F02870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02870" w:rsidRP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870" w:rsidRP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0287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i, j;</w:t>
      </w:r>
    </w:p>
    <w:p w:rsidR="00F02870" w:rsidRP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0287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(canRotate)</w:t>
      </w:r>
    </w:p>
    <w:p w:rsidR="00F02870" w:rsidRP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F0287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(i = yNext; (i &lt; (yNext + rotationTemp.GetLength(0))); i++)</w:t>
      </w:r>
    </w:p>
    <w:p w:rsidR="00F02870" w:rsidRPr="00F02870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F0287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(j = xNext; (j &lt; (xNext + rotationTemp.GetLength(1))); j++)</w:t>
      </w:r>
    </w:p>
    <w:p w:rsidR="00F02870" w:rsidRPr="00B65D6E" w:rsidRDefault="00F02870" w:rsidP="00F028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8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B65D6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(g1.Grid1[i, j] != 0)</w:t>
      </w:r>
    </w:p>
    <w:p w:rsidR="00F02870" w:rsidRPr="00B65D6E" w:rsidRDefault="00F02870" w:rsidP="00F02870">
      <w:pPr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canRotate = </w:t>
      </w:r>
      <w:r w:rsidRPr="00B65D6E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02870" w:rsidRPr="00B65D6E" w:rsidRDefault="00F02870" w:rsidP="00F02870">
      <w:pPr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17686" w:rsidRPr="00E24F9E" w:rsidRDefault="00D73501" w:rsidP="00333070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E24F9E">
        <w:rPr>
          <w:rFonts w:cs="Times New Roman"/>
          <w:color w:val="000000"/>
          <w:szCs w:val="28"/>
        </w:rPr>
        <w:t xml:space="preserve">Метод </w:t>
      </w:r>
      <w:r w:rsidRPr="00E24F9E">
        <w:rPr>
          <w:rFonts w:cs="Times New Roman"/>
          <w:color w:val="000000"/>
          <w:szCs w:val="28"/>
          <w:lang w:val="en-US"/>
        </w:rPr>
        <w:t>MoveDown</w:t>
      </w:r>
      <w:r w:rsidRPr="00E24F9E">
        <w:rPr>
          <w:rFonts w:cs="Times New Roman"/>
          <w:color w:val="000000"/>
          <w:szCs w:val="28"/>
        </w:rPr>
        <w:t xml:space="preserve">() является основополагающим методом в игровом цикле. Он осуществляет движение фигурки вниз при истечении интервала таймера, либо при нажатии стрелки вниз. Его схема представлена на рисунке 3.1.2. </w:t>
      </w:r>
    </w:p>
    <w:p w:rsidR="00717686" w:rsidRDefault="00717686" w:rsidP="00717686">
      <w:pPr>
        <w:spacing w:after="0" w:line="240" w:lineRule="auto"/>
        <w:jc w:val="center"/>
        <w:rPr>
          <w:rFonts w:cs="Times New Roman"/>
          <w:color w:val="000000" w:themeColor="text1"/>
          <w:szCs w:val="27"/>
        </w:rPr>
      </w:pPr>
    </w:p>
    <w:p w:rsidR="00D73501" w:rsidRPr="00A60248" w:rsidRDefault="00D73501" w:rsidP="00A60248">
      <w:pPr>
        <w:spacing w:after="0" w:line="240" w:lineRule="auto"/>
      </w:pPr>
      <w:r>
        <w:t xml:space="preserve">                             </w:t>
      </w:r>
      <w:r>
        <w:object w:dxaOrig="6013" w:dyaOrig="11196">
          <v:shape id="_x0000_i1026" type="#_x0000_t75" style="width:269.85pt;height:503.35pt" o:ole="">
            <v:imagedata r:id="rId17" o:title=""/>
          </v:shape>
          <o:OLEObject Type="Embed" ProgID="Visio.Drawing.11" ShapeID="_x0000_i1026" DrawAspect="Content" ObjectID="_1636900554" r:id="rId18"/>
        </w:object>
      </w:r>
    </w:p>
    <w:p w:rsidR="00D73501" w:rsidRDefault="00D73501" w:rsidP="00D73501">
      <w:pPr>
        <w:spacing w:after="0" w:line="240" w:lineRule="auto"/>
        <w:ind w:firstLine="709"/>
        <w:jc w:val="center"/>
        <w:rPr>
          <w:rFonts w:cs="Times New Roman"/>
          <w:color w:val="000000" w:themeColor="text1"/>
          <w:sz w:val="24"/>
          <w:szCs w:val="24"/>
        </w:rPr>
      </w:pPr>
      <w:r w:rsidRPr="00F77CCB">
        <w:rPr>
          <w:rFonts w:cs="Times New Roman"/>
          <w:color w:val="000000" w:themeColor="text1"/>
          <w:sz w:val="24"/>
          <w:szCs w:val="24"/>
        </w:rPr>
        <w:t>Рисунок 3.1</w:t>
      </w:r>
      <w:r>
        <w:rPr>
          <w:rFonts w:cs="Times New Roman"/>
          <w:color w:val="000000" w:themeColor="text1"/>
          <w:sz w:val="24"/>
          <w:szCs w:val="24"/>
        </w:rPr>
        <w:t>.2</w:t>
      </w:r>
      <w:r w:rsidRPr="00F77CCB">
        <w:rPr>
          <w:rFonts w:cs="Times New Roman"/>
          <w:color w:val="000000" w:themeColor="text1"/>
          <w:sz w:val="24"/>
          <w:szCs w:val="24"/>
        </w:rPr>
        <w:t xml:space="preserve"> – </w:t>
      </w:r>
      <w:r>
        <w:rPr>
          <w:rFonts w:cs="Times New Roman"/>
          <w:color w:val="000000" w:themeColor="text1"/>
          <w:sz w:val="24"/>
          <w:szCs w:val="24"/>
        </w:rPr>
        <w:t>блок-схема алгоритма движения фигурки вниз</w:t>
      </w:r>
    </w:p>
    <w:p w:rsidR="00D73501" w:rsidRPr="00940417" w:rsidRDefault="00D73501" w:rsidP="00717686">
      <w:pPr>
        <w:spacing w:after="0" w:line="240" w:lineRule="auto"/>
        <w:rPr>
          <w:rFonts w:cs="Times New Roman"/>
          <w:color w:val="000000" w:themeColor="text1"/>
          <w:szCs w:val="27"/>
        </w:rPr>
      </w:pPr>
    </w:p>
    <w:p w:rsidR="00CE434D" w:rsidRDefault="00913EF4" w:rsidP="00333070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 xml:space="preserve">Методы </w:t>
      </w:r>
      <w:r>
        <w:rPr>
          <w:rFonts w:cs="Times New Roman"/>
          <w:color w:val="000000" w:themeColor="text1"/>
          <w:szCs w:val="28"/>
          <w:lang w:val="en-US"/>
        </w:rPr>
        <w:t>DrawPiece</w:t>
      </w:r>
      <w:r w:rsidRPr="00913EF4">
        <w:rPr>
          <w:rFonts w:cs="Times New Roman"/>
          <w:color w:val="000000" w:themeColor="text1"/>
          <w:szCs w:val="28"/>
        </w:rPr>
        <w:t xml:space="preserve">(), </w:t>
      </w:r>
      <w:r>
        <w:rPr>
          <w:rFonts w:cs="Times New Roman"/>
          <w:color w:val="000000" w:themeColor="text1"/>
          <w:szCs w:val="28"/>
          <w:lang w:val="en-US"/>
        </w:rPr>
        <w:t>DrawNextPiece</w:t>
      </w:r>
      <w:r w:rsidRPr="00913EF4">
        <w:rPr>
          <w:rFonts w:cs="Times New Roman"/>
          <w:color w:val="000000" w:themeColor="text1"/>
          <w:szCs w:val="28"/>
        </w:rPr>
        <w:t xml:space="preserve">(), </w:t>
      </w:r>
      <w:r>
        <w:rPr>
          <w:rFonts w:cs="Times New Roman"/>
          <w:color w:val="000000" w:themeColor="text1"/>
          <w:szCs w:val="28"/>
          <w:lang w:val="en-US"/>
        </w:rPr>
        <w:t>DrawBlocks</w:t>
      </w:r>
      <w:r w:rsidRPr="00913EF4">
        <w:rPr>
          <w:rFonts w:cs="Times New Roman"/>
          <w:color w:val="000000" w:themeColor="text1"/>
          <w:szCs w:val="28"/>
        </w:rPr>
        <w:t xml:space="preserve">() </w:t>
      </w:r>
      <w:r>
        <w:rPr>
          <w:rFonts w:cs="Times New Roman"/>
          <w:color w:val="000000" w:themeColor="text1"/>
          <w:szCs w:val="28"/>
        </w:rPr>
        <w:t>перерисовывают</w:t>
      </w:r>
      <w:r w:rsidR="002B5380">
        <w:rPr>
          <w:rFonts w:cs="Times New Roman"/>
          <w:color w:val="000000" w:themeColor="text1"/>
          <w:szCs w:val="28"/>
        </w:rPr>
        <w:t xml:space="preserve"> текущий блок</w:t>
      </w:r>
      <w:r w:rsidR="002B5380" w:rsidRPr="002B5380">
        <w:rPr>
          <w:rFonts w:cs="Times New Roman"/>
          <w:color w:val="000000" w:themeColor="text1"/>
          <w:szCs w:val="28"/>
        </w:rPr>
        <w:t>,</w:t>
      </w:r>
      <w:r w:rsidR="002B5380">
        <w:rPr>
          <w:rFonts w:cs="Times New Roman"/>
          <w:color w:val="000000" w:themeColor="text1"/>
          <w:szCs w:val="28"/>
        </w:rPr>
        <w:t xml:space="preserve"> сетку и провайдер(область с подсказкой о следующей фигурке). Метод </w:t>
      </w:r>
      <w:r w:rsidR="002B5380" w:rsidRPr="00E24F9E">
        <w:rPr>
          <w:rFonts w:cs="Times New Roman"/>
          <w:color w:val="000000" w:themeColor="text1"/>
          <w:szCs w:val="28"/>
          <w:lang w:val="en-US"/>
        </w:rPr>
        <w:t>DrawPiece</w:t>
      </w:r>
      <w:r w:rsidR="002B5380" w:rsidRPr="00E24F9E">
        <w:rPr>
          <w:rFonts w:cs="Times New Roman"/>
          <w:color w:val="000000" w:themeColor="text1"/>
          <w:szCs w:val="28"/>
        </w:rPr>
        <w:t>()</w:t>
      </w:r>
      <w:r w:rsidR="002B5380" w:rsidRPr="002B5380">
        <w:rPr>
          <w:rFonts w:cs="Times New Roman"/>
          <w:color w:val="000000" w:themeColor="text1"/>
          <w:szCs w:val="28"/>
        </w:rPr>
        <w:t xml:space="preserve"> </w:t>
      </w:r>
      <w:r w:rsidR="002B5380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 xml:space="preserve"> </w:t>
      </w:r>
      <w:r w:rsidR="002B5380">
        <w:rPr>
          <w:rFonts w:cs="Times New Roman"/>
          <w:color w:val="000000" w:themeColor="text1"/>
          <w:szCs w:val="28"/>
        </w:rPr>
        <w:t xml:space="preserve">создает область, ограниченную размерами фигурки и заданную её координатами, а после </w:t>
      </w:r>
      <w:r w:rsidR="002B5380" w:rsidRPr="00F77CCB">
        <w:rPr>
          <w:rFonts w:cs="Times New Roman"/>
          <w:color w:val="000000" w:themeColor="text1"/>
          <w:szCs w:val="28"/>
        </w:rPr>
        <w:t>–</w:t>
      </w:r>
      <w:r w:rsidR="002B5380">
        <w:rPr>
          <w:rFonts w:cs="Times New Roman"/>
          <w:color w:val="000000" w:themeColor="text1"/>
          <w:szCs w:val="28"/>
        </w:rPr>
        <w:t xml:space="preserve"> рисует её на </w:t>
      </w:r>
      <w:r w:rsidR="00C33A6E">
        <w:rPr>
          <w:rFonts w:cs="Times New Roman"/>
          <w:color w:val="000000" w:themeColor="text1"/>
          <w:szCs w:val="28"/>
        </w:rPr>
        <w:t>сетке</w:t>
      </w:r>
      <w:r w:rsidR="002B5380">
        <w:rPr>
          <w:rFonts w:cs="Times New Roman"/>
          <w:color w:val="000000" w:themeColor="text1"/>
          <w:szCs w:val="28"/>
        </w:rPr>
        <w:t>:</w:t>
      </w:r>
    </w:p>
    <w:p w:rsidR="002B5380" w:rsidRDefault="002B5380" w:rsidP="00A91087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</w:p>
    <w:p w:rsidR="002B5380" w:rsidRPr="002B5380" w:rsidRDefault="002B5380" w:rsidP="002B53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5D6E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2B5380">
        <w:rPr>
          <w:rFonts w:ascii="Consolas" w:hAnsi="Consolas" w:cs="Consolas"/>
          <w:color w:val="000000"/>
          <w:sz w:val="19"/>
          <w:szCs w:val="19"/>
          <w:lang w:val="en-US"/>
        </w:rPr>
        <w:t xml:space="preserve">pieceContainer = </w:t>
      </w:r>
      <w:r w:rsidRPr="002B538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B5380">
        <w:rPr>
          <w:rFonts w:ascii="Consolas" w:hAnsi="Consolas" w:cs="Consolas"/>
          <w:color w:val="000000"/>
          <w:sz w:val="19"/>
          <w:szCs w:val="19"/>
          <w:lang w:val="en-US"/>
        </w:rPr>
        <w:t xml:space="preserve"> Rectangle(p.X * blockSize,</w:t>
      </w:r>
    </w:p>
    <w:p w:rsidR="002B5380" w:rsidRPr="002B5380" w:rsidRDefault="002B5380" w:rsidP="002B53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B53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           p.Y * blockSize,</w:t>
      </w:r>
    </w:p>
    <w:p w:rsidR="002B5380" w:rsidRPr="002B5380" w:rsidRDefault="002B5380" w:rsidP="002B53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B53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           p.Sprite.Width,</w:t>
      </w:r>
    </w:p>
    <w:p w:rsidR="002B5380" w:rsidRPr="002B5380" w:rsidRDefault="002B5380" w:rsidP="002B53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B53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           p.Sprite.Height);</w:t>
      </w:r>
    </w:p>
    <w:p w:rsidR="002B5380" w:rsidRPr="00C33A6E" w:rsidRDefault="002B5380" w:rsidP="00C33A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B53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e.Graphics.DrawImag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(p.Sprite, p.X * 25, p.Y * 25);            </w:t>
      </w:r>
      <w:r w:rsidR="00C33A6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:rsidR="00C33A6E" w:rsidRPr="00C33A6E" w:rsidRDefault="00C33A6E" w:rsidP="002B5380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  <w:lang w:val="en-US"/>
        </w:rPr>
      </w:pPr>
    </w:p>
    <w:p w:rsidR="00940417" w:rsidRPr="00C33A6E" w:rsidRDefault="00C33A6E" w:rsidP="00333070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Метод </w:t>
      </w:r>
      <w:r>
        <w:rPr>
          <w:rFonts w:cs="Times New Roman"/>
          <w:color w:val="000000" w:themeColor="text1"/>
          <w:szCs w:val="28"/>
          <w:lang w:val="en-US"/>
        </w:rPr>
        <w:t>DrawNextPiece</w:t>
      </w:r>
      <w:r w:rsidRPr="00C33A6E">
        <w:rPr>
          <w:rFonts w:cs="Times New Roman"/>
          <w:color w:val="000000" w:themeColor="text1"/>
          <w:szCs w:val="28"/>
        </w:rPr>
        <w:t xml:space="preserve">() </w:t>
      </w:r>
      <w:r>
        <w:rPr>
          <w:rFonts w:cs="Times New Roman"/>
          <w:color w:val="000000" w:themeColor="text1"/>
          <w:szCs w:val="28"/>
        </w:rPr>
        <w:t>обновляет фигуру, отображаемую в боковой панели. Замечание: блок «</w:t>
      </w:r>
      <w:r>
        <w:rPr>
          <w:rFonts w:cs="Times New Roman"/>
          <w:color w:val="000000" w:themeColor="text1"/>
          <w:szCs w:val="28"/>
          <w:lang w:val="en-US"/>
        </w:rPr>
        <w:t>I</w:t>
      </w:r>
      <w:r>
        <w:rPr>
          <w:rFonts w:cs="Times New Roman"/>
          <w:color w:val="000000" w:themeColor="text1"/>
          <w:szCs w:val="28"/>
        </w:rPr>
        <w:t>» имеет нестандартный по высоте размер, а значит, не поместится в области, выделенной для отрисовки, поэтому был предусмотрен вариант выбора координаты высоты области:</w:t>
      </w:r>
    </w:p>
    <w:p w:rsidR="00C33A6E" w:rsidRDefault="00C33A6E" w:rsidP="00C33A6E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C33A6E" w:rsidRPr="00C33A6E" w:rsidRDefault="00C33A6E" w:rsidP="00C33A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3A6E">
        <w:rPr>
          <w:rFonts w:ascii="Consolas" w:hAnsi="Consolas" w:cs="Consolas"/>
          <w:color w:val="000000"/>
          <w:sz w:val="19"/>
          <w:szCs w:val="19"/>
          <w:lang w:val="en-US"/>
        </w:rPr>
        <w:t>e.Graphics.DrawImage(p.Sprite,</w:t>
      </w:r>
    </w:p>
    <w:p w:rsidR="00C33A6E" w:rsidRDefault="00C33A6E" w:rsidP="00C33A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33A6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 </w:t>
      </w:r>
      <w:r>
        <w:rPr>
          <w:rFonts w:ascii="Consolas" w:hAnsi="Consolas" w:cs="Consolas"/>
          <w:color w:val="000000"/>
          <w:sz w:val="19"/>
          <w:szCs w:val="19"/>
        </w:rPr>
        <w:t>p.Name==</w:t>
      </w:r>
      <w:r>
        <w:rPr>
          <w:rFonts w:ascii="Consolas" w:hAnsi="Consolas" w:cs="Consolas"/>
          <w:color w:val="A31515"/>
          <w:sz w:val="19"/>
          <w:szCs w:val="19"/>
        </w:rPr>
        <w:t>'I'</w:t>
      </w:r>
      <w:r>
        <w:rPr>
          <w:rFonts w:ascii="Consolas" w:hAnsi="Consolas" w:cs="Consolas"/>
          <w:color w:val="000000"/>
          <w:sz w:val="19"/>
          <w:szCs w:val="19"/>
        </w:rPr>
        <w:t>? 290:280,</w:t>
      </w:r>
    </w:p>
    <w:p w:rsidR="00C33A6E" w:rsidRDefault="00C33A6E" w:rsidP="00C33A6E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     50);</w:t>
      </w:r>
    </w:p>
    <w:p w:rsidR="00C33A6E" w:rsidRDefault="00C33A6E" w:rsidP="00C33A6E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33A6E" w:rsidRDefault="00C33A6E" w:rsidP="00333070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C33A6E">
        <w:rPr>
          <w:rFonts w:cs="Times New Roman"/>
          <w:color w:val="000000"/>
          <w:szCs w:val="28"/>
        </w:rPr>
        <w:t xml:space="preserve">Метод </w:t>
      </w:r>
      <w:r w:rsidRPr="00C33A6E">
        <w:rPr>
          <w:rFonts w:cs="Times New Roman"/>
          <w:color w:val="000000"/>
          <w:szCs w:val="28"/>
          <w:lang w:val="en-US"/>
        </w:rPr>
        <w:t>DrawBlocks</w:t>
      </w:r>
      <w:r w:rsidRPr="00C33A6E">
        <w:rPr>
          <w:rFonts w:cs="Times New Roman"/>
          <w:color w:val="000000"/>
          <w:szCs w:val="28"/>
        </w:rPr>
        <w:t>() занимается перерисовкой сетки фигур. Вызывается после каждой «Фиксации» фигуры на сетке.</w:t>
      </w:r>
      <w:r>
        <w:rPr>
          <w:rFonts w:cs="Times New Roman"/>
          <w:color w:val="000000"/>
          <w:szCs w:val="28"/>
        </w:rPr>
        <w:t xml:space="preserve"> Сетка поделена на области по 25х25 пикселей. Метод перебирает массив-сетку и</w:t>
      </w:r>
      <w:r w:rsidR="00BF7FA1">
        <w:rPr>
          <w:rFonts w:cs="Times New Roman"/>
          <w:color w:val="000000"/>
          <w:szCs w:val="28"/>
        </w:rPr>
        <w:t xml:space="preserve"> по</w:t>
      </w:r>
      <w:r>
        <w:rPr>
          <w:rFonts w:cs="Times New Roman"/>
          <w:color w:val="000000"/>
          <w:szCs w:val="28"/>
        </w:rPr>
        <w:t xml:space="preserve"> каждому значению </w:t>
      </w:r>
      <w:r w:rsidR="00BF7FA1">
        <w:rPr>
          <w:rFonts w:cs="Times New Roman"/>
          <w:color w:val="000000"/>
          <w:szCs w:val="28"/>
        </w:rPr>
        <w:t>перерисовывает фигуру:</w:t>
      </w:r>
    </w:p>
    <w:p w:rsidR="00BF7FA1" w:rsidRDefault="00BF7FA1" w:rsidP="00C33A6E">
      <w:pPr>
        <w:spacing w:after="0" w:line="240" w:lineRule="auto"/>
        <w:rPr>
          <w:rFonts w:cs="Times New Roman"/>
          <w:color w:val="000000"/>
          <w:szCs w:val="28"/>
        </w:rPr>
      </w:pP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(p.Name)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F7FA1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7FA1">
        <w:rPr>
          <w:rFonts w:ascii="Consolas" w:hAnsi="Consolas" w:cs="Consolas"/>
          <w:color w:val="A31515"/>
          <w:sz w:val="19"/>
          <w:szCs w:val="19"/>
          <w:lang w:val="en-US"/>
        </w:rPr>
        <w:t>'I'</w:t>
      </w: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e.Graphics.DrawImage(pieceI_25px,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         p.X * 25 + secondgridmove,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p.Y * 25);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BF7FA1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F7FA1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7FA1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e.Graphics.DrawImage(pieceT_25px,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          p.X * 25 + secondgridmove,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         p.Y * 25);</w:t>
      </w:r>
    </w:p>
    <w:p w:rsid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BF7FA1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.  .  .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F7FA1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7FA1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e.Graphics.DrawImage(pieceS_25px,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         p.X * 25 + secondgridmove,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         p.Y * 25);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BF7FA1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F7FA1" w:rsidRPr="00BF7FA1" w:rsidRDefault="00BF7FA1" w:rsidP="00BF7F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e.Graphics.DrawImage(p.Sprite, p.X * 25 +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econdgridmove</w:t>
      </w: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>, p.Y * 25);</w:t>
      </w:r>
    </w:p>
    <w:p w:rsidR="00BF7FA1" w:rsidRPr="00BF7FA1" w:rsidRDefault="00BF7FA1" w:rsidP="00BF7FA1">
      <w:pPr>
        <w:spacing w:after="0" w:line="240" w:lineRule="auto"/>
        <w:rPr>
          <w:rFonts w:cs="Times New Roman"/>
          <w:color w:val="000000" w:themeColor="text1"/>
          <w:szCs w:val="28"/>
          <w:lang w:val="en-US"/>
        </w:rPr>
      </w:pPr>
      <w:r w:rsidRPr="00BF7F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0959B8" w:rsidRPr="00BF7FA1" w:rsidRDefault="00BF7FA1" w:rsidP="00333070">
      <w:pPr>
        <w:spacing w:after="0" w:line="240" w:lineRule="auto"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</w:t>
      </w:r>
      <w:r w:rsidRPr="00BF7FA1">
        <w:rPr>
          <w:rFonts w:cs="Times New Roman"/>
          <w:szCs w:val="28"/>
        </w:rPr>
        <w:t>ак же стоит упомянуть, что этот метод дублирован для сетки соперника</w:t>
      </w:r>
      <w:r>
        <w:rPr>
          <w:rFonts w:cs="Times New Roman"/>
          <w:szCs w:val="28"/>
        </w:rPr>
        <w:t>.</w:t>
      </w:r>
    </w:p>
    <w:p w:rsidR="00C7767A" w:rsidRPr="00C7767A" w:rsidRDefault="00C7767A" w:rsidP="00940417">
      <w:pPr>
        <w:spacing w:after="0" w:line="240" w:lineRule="auto"/>
        <w:jc w:val="center"/>
        <w:rPr>
          <w:rFonts w:cs="Times New Roman"/>
          <w:color w:val="000000" w:themeColor="text1"/>
          <w:sz w:val="20"/>
          <w:szCs w:val="28"/>
        </w:rPr>
      </w:pPr>
    </w:p>
    <w:p w:rsidR="00416ED5" w:rsidRDefault="00416ED5" w:rsidP="00333070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Метод </w:t>
      </w:r>
      <w:r>
        <w:rPr>
          <w:rFonts w:cs="Times New Roman"/>
          <w:color w:val="000000" w:themeColor="text1"/>
          <w:szCs w:val="28"/>
          <w:lang w:val="en-US"/>
        </w:rPr>
        <w:t>SendRequest</w:t>
      </w:r>
      <w:r w:rsidRPr="00416ED5">
        <w:rPr>
          <w:rFonts w:cs="Times New Roman"/>
          <w:color w:val="000000" w:themeColor="text1"/>
          <w:szCs w:val="28"/>
        </w:rPr>
        <w:t xml:space="preserve">() </w:t>
      </w:r>
      <w:r>
        <w:rPr>
          <w:rFonts w:cs="Times New Roman"/>
          <w:color w:val="000000" w:themeColor="text1"/>
          <w:szCs w:val="28"/>
        </w:rPr>
        <w:t xml:space="preserve">посылает запрос на подключение к удаленному игроку, в дейтаграмме запроса содержится ключевое слово и порт(сгенерированный случайно), по которому слушающий определит, </w:t>
      </w:r>
      <w:r>
        <w:rPr>
          <w:rFonts w:cs="Times New Roman"/>
          <w:color w:val="000000" w:themeColor="text1"/>
          <w:szCs w:val="28"/>
        </w:rPr>
        <w:lastRenderedPageBreak/>
        <w:t xml:space="preserve">следует ли доверять запросу. В качестве клиента используется </w:t>
      </w:r>
      <w:r>
        <w:rPr>
          <w:rFonts w:cs="Times New Roman"/>
          <w:color w:val="000000" w:themeColor="text1"/>
          <w:szCs w:val="28"/>
          <w:lang w:val="en-US"/>
        </w:rPr>
        <w:t>UDPclient</w:t>
      </w:r>
      <w:r>
        <w:rPr>
          <w:rFonts w:cs="Times New Roman"/>
          <w:color w:val="000000" w:themeColor="text1"/>
          <w:szCs w:val="28"/>
        </w:rPr>
        <w:t>. Запрос посылается широковещательным пакетом:</w:t>
      </w:r>
    </w:p>
    <w:p w:rsidR="00416ED5" w:rsidRDefault="00416ED5" w:rsidP="00A91087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</w:p>
    <w:p w:rsidR="00416ED5" w:rsidRPr="00B65D6E" w:rsidRDefault="00416ED5" w:rsidP="00416E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16ED5">
        <w:rPr>
          <w:rFonts w:ascii="Consolas" w:hAnsi="Consolas" w:cs="Consolas"/>
          <w:color w:val="000000"/>
          <w:sz w:val="19"/>
          <w:szCs w:val="19"/>
          <w:lang w:val="en-US"/>
        </w:rPr>
        <w:t>ReceiveGridPort</w:t>
      </w:r>
      <w:r w:rsidRPr="00B65D6E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16ED5">
        <w:rPr>
          <w:rFonts w:ascii="Consolas" w:hAnsi="Consolas" w:cs="Consolas"/>
          <w:color w:val="000000"/>
          <w:sz w:val="19"/>
          <w:szCs w:val="19"/>
          <w:lang w:val="en-US"/>
        </w:rPr>
        <w:t>rand</w:t>
      </w:r>
      <w:r w:rsidRPr="00B65D6E">
        <w:rPr>
          <w:rFonts w:ascii="Consolas" w:hAnsi="Consolas" w:cs="Consolas"/>
          <w:color w:val="000000"/>
          <w:sz w:val="19"/>
          <w:szCs w:val="19"/>
        </w:rPr>
        <w:t>.</w:t>
      </w:r>
      <w:r w:rsidRPr="00416ED5">
        <w:rPr>
          <w:rFonts w:ascii="Consolas" w:hAnsi="Consolas" w:cs="Consolas"/>
          <w:color w:val="000000"/>
          <w:sz w:val="19"/>
          <w:szCs w:val="19"/>
          <w:lang w:val="en-US"/>
        </w:rPr>
        <w:t>Next</w:t>
      </w:r>
      <w:r w:rsidRPr="00B65D6E">
        <w:rPr>
          <w:rFonts w:ascii="Consolas" w:hAnsi="Consolas" w:cs="Consolas"/>
          <w:color w:val="000000"/>
          <w:sz w:val="19"/>
          <w:szCs w:val="19"/>
        </w:rPr>
        <w:t xml:space="preserve">(55000, 56000);           </w:t>
      </w:r>
    </w:p>
    <w:p w:rsidR="00416ED5" w:rsidRPr="00460B8E" w:rsidRDefault="00416ED5" w:rsidP="00416E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5D6E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16ED5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416ED5" w:rsidRPr="00460B8E" w:rsidRDefault="00416ED5" w:rsidP="00416E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0B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416ED5" w:rsidRPr="00416ED5" w:rsidRDefault="00416ED5" w:rsidP="00416E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0B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16ED5">
        <w:rPr>
          <w:rFonts w:ascii="Consolas" w:hAnsi="Consolas" w:cs="Consolas"/>
          <w:color w:val="000000"/>
          <w:sz w:val="19"/>
          <w:szCs w:val="19"/>
          <w:lang w:val="en-US"/>
        </w:rPr>
        <w:t xml:space="preserve">UdpSender = </w:t>
      </w:r>
      <w:r w:rsidRPr="00416ED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16ED5">
        <w:rPr>
          <w:rFonts w:ascii="Consolas" w:hAnsi="Consolas" w:cs="Consolas"/>
          <w:color w:val="000000"/>
          <w:sz w:val="19"/>
          <w:szCs w:val="19"/>
          <w:lang w:val="en-US"/>
        </w:rPr>
        <w:t xml:space="preserve"> UdpClient(UdpSendPort, AddressFamily.InterNetwork);</w:t>
      </w:r>
    </w:p>
    <w:p w:rsidR="00416ED5" w:rsidRPr="00416ED5" w:rsidRDefault="00416ED5" w:rsidP="00416E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6ED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ipUserEndPoint = </w:t>
      </w:r>
      <w:r w:rsidRPr="00416ED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16ED5">
        <w:rPr>
          <w:rFonts w:ascii="Consolas" w:hAnsi="Consolas" w:cs="Consolas"/>
          <w:color w:val="000000"/>
          <w:sz w:val="19"/>
          <w:szCs w:val="19"/>
          <w:lang w:val="en-US"/>
        </w:rPr>
        <w:t xml:space="preserve"> IPEndPoint(IpAdressBroadcast,UdpSendPort);</w:t>
      </w:r>
    </w:p>
    <w:p w:rsidR="00416ED5" w:rsidRPr="00416ED5" w:rsidRDefault="00416ED5" w:rsidP="00416E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6ED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16ED5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r w:rsidRPr="00416ED5">
        <w:rPr>
          <w:rFonts w:ascii="Consolas" w:hAnsi="Consolas" w:cs="Consolas"/>
          <w:color w:val="000000"/>
          <w:sz w:val="19"/>
          <w:szCs w:val="19"/>
          <w:lang w:val="en-US"/>
        </w:rPr>
        <w:t>[] KeyBytes = Encoding.ASCII.GetBytes(key+ ReceiveGridPort.ToString());</w:t>
      </w:r>
    </w:p>
    <w:p w:rsidR="00416ED5" w:rsidRPr="00416ED5" w:rsidRDefault="00416ED5" w:rsidP="00416E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6ED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16ED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16ED5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dData = UdpSender.Send(KeyBytes, KeyBytes.Length, ipUserEndPoint);</w:t>
      </w:r>
    </w:p>
    <w:p w:rsidR="00416ED5" w:rsidRPr="00036B30" w:rsidRDefault="00416ED5" w:rsidP="00416E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6ED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36B30">
        <w:rPr>
          <w:rFonts w:ascii="Consolas" w:hAnsi="Consolas" w:cs="Consolas"/>
          <w:color w:val="000000"/>
          <w:sz w:val="19"/>
          <w:szCs w:val="19"/>
          <w:lang w:val="en-US"/>
        </w:rPr>
        <w:t>UdpSender.Close();</w:t>
      </w:r>
    </w:p>
    <w:p w:rsidR="00416ED5" w:rsidRPr="00036B30" w:rsidRDefault="00416ED5" w:rsidP="00416E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6B3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416ED5" w:rsidRPr="00036B30" w:rsidRDefault="00416ED5" w:rsidP="00416E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6B3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36B30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036B3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:rsidR="00416ED5" w:rsidRPr="00036B30" w:rsidRDefault="00416ED5" w:rsidP="00416E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6B3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              </w:t>
      </w:r>
    </w:p>
    <w:p w:rsidR="00416ED5" w:rsidRPr="00036B30" w:rsidRDefault="00416ED5" w:rsidP="0019755A">
      <w:pPr>
        <w:spacing w:after="0" w:line="240" w:lineRule="auto"/>
        <w:jc w:val="both"/>
        <w:rPr>
          <w:rFonts w:cs="Times New Roman"/>
          <w:color w:val="000000" w:themeColor="text1"/>
          <w:szCs w:val="28"/>
          <w:lang w:val="en-US"/>
        </w:rPr>
      </w:pPr>
      <w:r w:rsidRPr="00036B30">
        <w:rPr>
          <w:rFonts w:cs="Times New Roman"/>
          <w:color w:val="000000" w:themeColor="text1"/>
          <w:szCs w:val="28"/>
          <w:lang w:val="en-US"/>
        </w:rPr>
        <w:t xml:space="preserve"> </w:t>
      </w:r>
    </w:p>
    <w:p w:rsidR="000E28DA" w:rsidRDefault="00C656D5" w:rsidP="00A91087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>На</w:t>
      </w:r>
      <w:r w:rsidRPr="00460B8E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F77CCB">
        <w:rPr>
          <w:rFonts w:cs="Times New Roman"/>
          <w:color w:val="000000" w:themeColor="text1"/>
          <w:szCs w:val="28"/>
        </w:rPr>
        <w:t>рисунке</w:t>
      </w:r>
      <w:r w:rsidRPr="00460B8E">
        <w:rPr>
          <w:rFonts w:cs="Times New Roman"/>
          <w:color w:val="000000" w:themeColor="text1"/>
          <w:szCs w:val="28"/>
          <w:lang w:val="en-US"/>
        </w:rPr>
        <w:t xml:space="preserve"> 3.</w:t>
      </w:r>
      <w:r w:rsidR="00C7767A" w:rsidRPr="00460B8E">
        <w:rPr>
          <w:rFonts w:cs="Times New Roman"/>
          <w:color w:val="000000" w:themeColor="text1"/>
          <w:szCs w:val="28"/>
          <w:lang w:val="en-US"/>
        </w:rPr>
        <w:t>1.</w:t>
      </w:r>
      <w:r w:rsidR="00B726F4" w:rsidRPr="00460B8E">
        <w:rPr>
          <w:rFonts w:cs="Times New Roman"/>
          <w:color w:val="000000" w:themeColor="text1"/>
          <w:szCs w:val="28"/>
          <w:lang w:val="en-US"/>
        </w:rPr>
        <w:t>3</w:t>
      </w:r>
      <w:r w:rsidRPr="00460B8E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F77CCB">
        <w:rPr>
          <w:rFonts w:cs="Times New Roman"/>
          <w:color w:val="000000" w:themeColor="text1"/>
          <w:szCs w:val="28"/>
        </w:rPr>
        <w:t>представлена</w:t>
      </w:r>
      <w:r w:rsidRPr="00460B8E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F77CCB">
        <w:rPr>
          <w:rFonts w:cs="Times New Roman"/>
          <w:color w:val="000000" w:themeColor="text1"/>
          <w:szCs w:val="28"/>
        </w:rPr>
        <w:t>схема</w:t>
      </w:r>
      <w:r w:rsidRPr="00460B8E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F77CCB">
        <w:rPr>
          <w:rFonts w:cs="Times New Roman"/>
          <w:color w:val="000000" w:themeColor="text1"/>
          <w:szCs w:val="28"/>
        </w:rPr>
        <w:t>алгоритма</w:t>
      </w:r>
      <w:r w:rsidRPr="00460B8E">
        <w:rPr>
          <w:rFonts w:cs="Times New Roman"/>
          <w:color w:val="000000" w:themeColor="text1"/>
          <w:szCs w:val="28"/>
          <w:lang w:val="en-US"/>
        </w:rPr>
        <w:t xml:space="preserve">, </w:t>
      </w:r>
      <w:r w:rsidRPr="00F77CCB">
        <w:rPr>
          <w:rFonts w:cs="Times New Roman"/>
          <w:color w:val="000000" w:themeColor="text1"/>
          <w:szCs w:val="28"/>
        </w:rPr>
        <w:t>реализующего</w:t>
      </w:r>
      <w:r w:rsidRPr="00460B8E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B726F4">
        <w:rPr>
          <w:rFonts w:cs="Times New Roman"/>
          <w:color w:val="000000" w:themeColor="text1"/>
          <w:szCs w:val="28"/>
        </w:rPr>
        <w:t>метода</w:t>
      </w:r>
      <w:r w:rsidRPr="00460B8E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B726F4" w:rsidRPr="00B726F4">
        <w:rPr>
          <w:rFonts w:cs="Times New Roman"/>
          <w:color w:val="000000" w:themeColor="text1"/>
          <w:szCs w:val="28"/>
          <w:lang w:val="en-US"/>
        </w:rPr>
        <w:t>GetIpAddressFromUser</w:t>
      </w:r>
      <w:r w:rsidR="00B726F4" w:rsidRPr="00460B8E">
        <w:rPr>
          <w:rFonts w:cs="Times New Roman"/>
          <w:color w:val="000000" w:themeColor="text1"/>
          <w:szCs w:val="28"/>
          <w:lang w:val="en-US"/>
        </w:rPr>
        <w:t>()</w:t>
      </w:r>
      <w:r w:rsidRPr="00460B8E">
        <w:rPr>
          <w:rFonts w:cs="Times New Roman"/>
          <w:color w:val="000000" w:themeColor="text1"/>
          <w:szCs w:val="28"/>
          <w:lang w:val="en-US"/>
        </w:rPr>
        <w:t>.</w:t>
      </w:r>
      <w:r w:rsidR="00A91087" w:rsidRPr="00460B8E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B726F4">
        <w:rPr>
          <w:rFonts w:cs="Times New Roman"/>
          <w:color w:val="000000" w:themeColor="text1"/>
          <w:szCs w:val="28"/>
        </w:rPr>
        <w:t>Данная функция вызывается на фазе инициализации программы, работает в дочернем потоке и завершается сразу после получения адреса соперника</w:t>
      </w:r>
      <w:r w:rsidR="00A91087">
        <w:rPr>
          <w:rFonts w:cs="Times New Roman"/>
          <w:color w:val="000000" w:themeColor="text1"/>
          <w:szCs w:val="28"/>
        </w:rPr>
        <w:t xml:space="preserve">. </w:t>
      </w:r>
      <w:r w:rsidR="00B726F4">
        <w:rPr>
          <w:rFonts w:cs="Times New Roman"/>
          <w:color w:val="000000" w:themeColor="text1"/>
          <w:szCs w:val="28"/>
        </w:rPr>
        <w:t xml:space="preserve">Также этот метод ожидает получения массива фигур. В случае, если перед полученными данными находится идентификатор </w:t>
      </w:r>
      <w:r w:rsidR="00B726F4" w:rsidRPr="00B726F4">
        <w:rPr>
          <w:rFonts w:cs="Times New Roman"/>
          <w:color w:val="000000" w:themeColor="text1"/>
          <w:szCs w:val="28"/>
        </w:rPr>
        <w:t>‘</w:t>
      </w:r>
      <w:r w:rsidR="00B726F4">
        <w:rPr>
          <w:rFonts w:cs="Times New Roman"/>
          <w:color w:val="000000" w:themeColor="text1"/>
          <w:szCs w:val="28"/>
          <w:lang w:val="en-US"/>
        </w:rPr>
        <w:t>P</w:t>
      </w:r>
      <w:r w:rsidR="00B726F4" w:rsidRPr="00B726F4">
        <w:rPr>
          <w:rFonts w:cs="Times New Roman"/>
          <w:color w:val="000000" w:themeColor="text1"/>
          <w:szCs w:val="28"/>
        </w:rPr>
        <w:t>’</w:t>
      </w:r>
      <w:r w:rsidR="00B726F4">
        <w:rPr>
          <w:rFonts w:cs="Times New Roman"/>
          <w:color w:val="000000" w:themeColor="text1"/>
          <w:szCs w:val="28"/>
        </w:rPr>
        <w:t>, происходит парсинг строки на массив:</w:t>
      </w:r>
    </w:p>
    <w:p w:rsidR="00B726F4" w:rsidRDefault="00B726F4" w:rsidP="00A91087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</w:p>
    <w:p w:rsidR="00B726F4" w:rsidRPr="00B726F4" w:rsidRDefault="00B726F4" w:rsidP="00B726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>Byte[] data = UdpListener.Receive(</w:t>
      </w:r>
      <w:r w:rsidRPr="00B726F4">
        <w:rPr>
          <w:rFonts w:ascii="Consolas" w:hAnsi="Consolas" w:cs="Consolas"/>
          <w:color w:val="0000FF"/>
          <w:sz w:val="19"/>
          <w:szCs w:val="19"/>
          <w:lang w:val="en-US"/>
        </w:rPr>
        <w:t>ref</w:t>
      </w: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EndPoint);</w:t>
      </w:r>
    </w:p>
    <w:p w:rsidR="00B726F4" w:rsidRPr="00B726F4" w:rsidRDefault="00B726F4" w:rsidP="00B726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B726F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GetKey = Encoding.ASCII.GetString(data);</w:t>
      </w:r>
    </w:p>
    <w:p w:rsidR="00B726F4" w:rsidRPr="00B726F4" w:rsidRDefault="00B726F4" w:rsidP="00B726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B726F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(GetKey[0] == </w:t>
      </w:r>
      <w:r w:rsidRPr="00B726F4">
        <w:rPr>
          <w:rFonts w:ascii="Consolas" w:hAnsi="Consolas" w:cs="Consolas"/>
          <w:color w:val="A31515"/>
          <w:sz w:val="19"/>
          <w:szCs w:val="19"/>
          <w:lang w:val="en-US"/>
        </w:rPr>
        <w:t>'P'</w:t>
      </w: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726F4" w:rsidRPr="00B726F4" w:rsidRDefault="00B726F4" w:rsidP="00B726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B726F4" w:rsidRPr="00B726F4" w:rsidRDefault="00B726F4" w:rsidP="00B726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B726F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str = GetKey.Substring(1, GetKey.Length - 1);</w:t>
      </w:r>
    </w:p>
    <w:p w:rsidR="00B726F4" w:rsidRPr="00B726F4" w:rsidRDefault="00B726F4" w:rsidP="00B726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B726F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726F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Pieces.Length; i++)</w:t>
      </w:r>
    </w:p>
    <w:p w:rsidR="00B726F4" w:rsidRPr="00B726F4" w:rsidRDefault="00B726F4" w:rsidP="00B726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B726F4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B726F4" w:rsidRPr="00B726F4" w:rsidRDefault="00B726F4" w:rsidP="00B726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B726F4" w:rsidRPr="00B726F4" w:rsidRDefault="00B726F4" w:rsidP="00B726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Pieces[i] = </w:t>
      </w:r>
      <w:r w:rsidRPr="00B726F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>.Parse(str[i].ToString());</w:t>
      </w:r>
    </w:p>
    <w:p w:rsidR="00B726F4" w:rsidRPr="00B65D6E" w:rsidRDefault="00B726F4" w:rsidP="00B726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726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B726F4" w:rsidRDefault="00B726F4" w:rsidP="00B726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5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</w:rPr>
        <w:t>catch</w:t>
      </w:r>
    </w:p>
    <w:p w:rsidR="00B726F4" w:rsidRDefault="00B726F4" w:rsidP="00B726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{</w:t>
      </w:r>
    </w:p>
    <w:p w:rsidR="00B726F4" w:rsidRPr="00B726F4" w:rsidRDefault="00B726F4" w:rsidP="00B726F4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}</w:t>
      </w:r>
    </w:p>
    <w:p w:rsidR="004B3B2B" w:rsidRPr="00F77CCB" w:rsidRDefault="00C656D5" w:rsidP="00CE434D">
      <w:pPr>
        <w:spacing w:after="0" w:line="240" w:lineRule="auto"/>
        <w:ind w:firstLine="708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 xml:space="preserve"> </w:t>
      </w:r>
    </w:p>
    <w:p w:rsidR="00C7767A" w:rsidRPr="001C25D4" w:rsidRDefault="00460B8E" w:rsidP="001C25D4">
      <w:pPr>
        <w:spacing w:after="0" w:line="240" w:lineRule="auto"/>
        <w:jc w:val="center"/>
        <w:rPr>
          <w:rFonts w:cs="Times New Roman"/>
          <w:lang w:val="en-US"/>
        </w:rPr>
      </w:pPr>
      <w:r>
        <w:object w:dxaOrig="5108" w:dyaOrig="11746">
          <v:shape id="_x0000_i1027" type="#_x0000_t75" style="width:255.45pt;height:587.25pt" o:ole="">
            <v:imagedata r:id="rId19" o:title=""/>
          </v:shape>
          <o:OLEObject Type="Embed" ProgID="Visio.Drawing.11" ShapeID="_x0000_i1027" DrawAspect="Content" ObjectID="_1636900555" r:id="rId20"/>
        </w:object>
      </w:r>
    </w:p>
    <w:p w:rsidR="00415559" w:rsidRPr="001C25D4" w:rsidRDefault="004B3B2B" w:rsidP="000E28DA">
      <w:pPr>
        <w:spacing w:after="0"/>
        <w:jc w:val="center"/>
        <w:rPr>
          <w:rFonts w:cs="Times New Roman"/>
          <w:color w:val="000000" w:themeColor="text1"/>
          <w:sz w:val="24"/>
          <w:szCs w:val="28"/>
          <w:lang w:val="en-US"/>
        </w:rPr>
      </w:pPr>
      <w:r w:rsidRPr="00F77CCB">
        <w:rPr>
          <w:rFonts w:cs="Times New Roman"/>
          <w:color w:val="000000" w:themeColor="text1"/>
          <w:sz w:val="24"/>
          <w:szCs w:val="28"/>
        </w:rPr>
        <w:t>Рисунок</w:t>
      </w:r>
      <w:r w:rsidRPr="001C25D4">
        <w:rPr>
          <w:rFonts w:cs="Times New Roman"/>
          <w:color w:val="000000" w:themeColor="text1"/>
          <w:sz w:val="24"/>
          <w:szCs w:val="28"/>
          <w:lang w:val="en-US"/>
        </w:rPr>
        <w:t xml:space="preserve"> 3.</w:t>
      </w:r>
      <w:r w:rsidR="000E28DA" w:rsidRPr="001C25D4">
        <w:rPr>
          <w:rFonts w:cs="Times New Roman"/>
          <w:color w:val="000000" w:themeColor="text1"/>
          <w:sz w:val="24"/>
          <w:szCs w:val="28"/>
          <w:lang w:val="en-US"/>
        </w:rPr>
        <w:t>1.</w:t>
      </w:r>
      <w:r w:rsidR="00B726F4" w:rsidRPr="001C25D4">
        <w:rPr>
          <w:rFonts w:cs="Times New Roman"/>
          <w:color w:val="000000" w:themeColor="text1"/>
          <w:sz w:val="24"/>
          <w:szCs w:val="28"/>
          <w:lang w:val="en-US"/>
        </w:rPr>
        <w:t>3</w:t>
      </w:r>
      <w:r w:rsidRPr="001C25D4">
        <w:rPr>
          <w:rFonts w:cs="Times New Roman"/>
          <w:color w:val="000000" w:themeColor="text1"/>
          <w:sz w:val="24"/>
          <w:szCs w:val="28"/>
          <w:lang w:val="en-US"/>
        </w:rPr>
        <w:t xml:space="preserve"> – </w:t>
      </w:r>
      <w:r w:rsidRPr="00F77CCB">
        <w:rPr>
          <w:rFonts w:cs="Times New Roman"/>
          <w:color w:val="000000" w:themeColor="text1"/>
          <w:sz w:val="24"/>
          <w:szCs w:val="28"/>
        </w:rPr>
        <w:t>Блок</w:t>
      </w:r>
      <w:r w:rsidRPr="001C25D4">
        <w:rPr>
          <w:rFonts w:cs="Times New Roman"/>
          <w:color w:val="000000" w:themeColor="text1"/>
          <w:sz w:val="24"/>
          <w:szCs w:val="28"/>
          <w:lang w:val="en-US"/>
        </w:rPr>
        <w:t>-</w:t>
      </w:r>
      <w:r w:rsidRPr="00F77CCB">
        <w:rPr>
          <w:rFonts w:cs="Times New Roman"/>
          <w:color w:val="000000" w:themeColor="text1"/>
          <w:sz w:val="24"/>
          <w:szCs w:val="28"/>
        </w:rPr>
        <w:t>схема</w:t>
      </w:r>
      <w:r w:rsidRPr="001C25D4">
        <w:rPr>
          <w:rFonts w:cs="Times New Roman"/>
          <w:color w:val="000000" w:themeColor="text1"/>
          <w:sz w:val="24"/>
          <w:szCs w:val="28"/>
          <w:lang w:val="en-US"/>
        </w:rPr>
        <w:t xml:space="preserve"> </w:t>
      </w:r>
      <w:r w:rsidRPr="00F77CCB">
        <w:rPr>
          <w:rFonts w:cs="Times New Roman"/>
          <w:color w:val="000000" w:themeColor="text1"/>
          <w:sz w:val="24"/>
          <w:szCs w:val="28"/>
        </w:rPr>
        <w:t>метод</w:t>
      </w:r>
      <w:r w:rsidR="000E28DA">
        <w:rPr>
          <w:rFonts w:cs="Times New Roman"/>
          <w:color w:val="000000" w:themeColor="text1"/>
          <w:sz w:val="24"/>
          <w:szCs w:val="28"/>
        </w:rPr>
        <w:t>а</w:t>
      </w:r>
      <w:r w:rsidRPr="001C25D4">
        <w:rPr>
          <w:rFonts w:cs="Times New Roman"/>
          <w:color w:val="000000" w:themeColor="text1"/>
          <w:sz w:val="24"/>
          <w:szCs w:val="28"/>
          <w:lang w:val="en-US"/>
        </w:rPr>
        <w:t xml:space="preserve"> </w:t>
      </w:r>
      <w:r w:rsidR="00B726F4">
        <w:rPr>
          <w:rFonts w:cs="Times New Roman"/>
          <w:color w:val="000000" w:themeColor="text1"/>
          <w:sz w:val="24"/>
          <w:szCs w:val="28"/>
          <w:lang w:val="en-US"/>
        </w:rPr>
        <w:t>GetIpAddressFromUser</w:t>
      </w:r>
      <w:r w:rsidR="001C25D4">
        <w:rPr>
          <w:rFonts w:cs="Times New Roman"/>
          <w:color w:val="000000" w:themeColor="text1"/>
          <w:sz w:val="24"/>
          <w:szCs w:val="28"/>
          <w:lang w:val="en-US"/>
        </w:rPr>
        <w:t>()</w:t>
      </w:r>
    </w:p>
    <w:p w:rsidR="0019755A" w:rsidRPr="001C25D4" w:rsidRDefault="0019755A" w:rsidP="0019755A">
      <w:pPr>
        <w:spacing w:after="0" w:line="240" w:lineRule="auto"/>
        <w:rPr>
          <w:rFonts w:cs="Times New Roman"/>
          <w:color w:val="000000" w:themeColor="text1"/>
          <w:szCs w:val="28"/>
          <w:lang w:val="en-US"/>
        </w:rPr>
      </w:pPr>
    </w:p>
    <w:p w:rsidR="00B061A8" w:rsidRDefault="00B726F4" w:rsidP="006946A2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Метод </w:t>
      </w:r>
      <w:r>
        <w:rPr>
          <w:rFonts w:cs="Times New Roman"/>
          <w:color w:val="000000" w:themeColor="text1"/>
          <w:szCs w:val="28"/>
          <w:lang w:val="en-US"/>
        </w:rPr>
        <w:t>GetGrid</w:t>
      </w:r>
      <w:r w:rsidR="0019755A">
        <w:rPr>
          <w:rFonts w:cs="Times New Roman"/>
          <w:color w:val="000000" w:themeColor="text1"/>
          <w:szCs w:val="28"/>
          <w:lang w:val="en-US"/>
        </w:rPr>
        <w:t>Udp</w:t>
      </w:r>
      <w:r w:rsidR="0019755A" w:rsidRPr="0019755A">
        <w:rPr>
          <w:rFonts w:cs="Times New Roman"/>
          <w:color w:val="000000" w:themeColor="text1"/>
          <w:szCs w:val="28"/>
        </w:rPr>
        <w:t xml:space="preserve">() </w:t>
      </w:r>
      <w:r w:rsidR="0019755A">
        <w:rPr>
          <w:rFonts w:cs="Times New Roman"/>
          <w:color w:val="000000" w:themeColor="text1"/>
          <w:szCs w:val="28"/>
        </w:rPr>
        <w:t xml:space="preserve">слушает ранее полученный порт в ожидании получить сетку фигур. В случае её получения </w:t>
      </w:r>
      <w:r w:rsidR="0019755A" w:rsidRPr="0019755A">
        <w:rPr>
          <w:rFonts w:cs="Times New Roman"/>
          <w:color w:val="000000" w:themeColor="text1"/>
          <w:szCs w:val="28"/>
        </w:rPr>
        <w:t>(</w:t>
      </w:r>
      <w:r w:rsidR="0019755A">
        <w:rPr>
          <w:rFonts w:cs="Times New Roman"/>
          <w:color w:val="000000" w:themeColor="text1"/>
          <w:szCs w:val="28"/>
        </w:rPr>
        <w:t xml:space="preserve">об этом свидетельствует идентификатор </w:t>
      </w:r>
      <w:r w:rsidR="0019755A" w:rsidRPr="0019755A">
        <w:rPr>
          <w:rFonts w:cs="Times New Roman"/>
          <w:color w:val="000000" w:themeColor="text1"/>
          <w:szCs w:val="28"/>
        </w:rPr>
        <w:t>‘</w:t>
      </w:r>
      <w:r w:rsidR="0019755A">
        <w:rPr>
          <w:rFonts w:cs="Times New Roman"/>
          <w:color w:val="000000" w:themeColor="text1"/>
          <w:szCs w:val="28"/>
          <w:lang w:val="en-US"/>
        </w:rPr>
        <w:t>S</w:t>
      </w:r>
      <w:r w:rsidR="0019755A" w:rsidRPr="0019755A">
        <w:rPr>
          <w:rFonts w:cs="Times New Roman"/>
          <w:color w:val="000000" w:themeColor="text1"/>
          <w:szCs w:val="28"/>
        </w:rPr>
        <w:t>’)</w:t>
      </w:r>
      <w:r w:rsidR="0019755A">
        <w:rPr>
          <w:rFonts w:cs="Times New Roman"/>
          <w:color w:val="000000" w:themeColor="text1"/>
          <w:szCs w:val="28"/>
        </w:rPr>
        <w:t xml:space="preserve"> метод десериализует ранее сериализованный массив с помощью </w:t>
      </w:r>
      <w:r w:rsidR="0019755A">
        <w:rPr>
          <w:rFonts w:cs="Times New Roman"/>
          <w:color w:val="000000" w:themeColor="text1"/>
          <w:szCs w:val="28"/>
          <w:lang w:val="en-US"/>
        </w:rPr>
        <w:t>JsonConverter</w:t>
      </w:r>
      <w:r w:rsidR="00B061A8" w:rsidRPr="00F77CCB">
        <w:rPr>
          <w:rFonts w:cs="Times New Roman"/>
          <w:color w:val="000000" w:themeColor="text1"/>
          <w:szCs w:val="28"/>
        </w:rPr>
        <w:t>:</w:t>
      </w:r>
    </w:p>
    <w:p w:rsidR="00A91087" w:rsidRDefault="00A91087" w:rsidP="000E28DA">
      <w:pPr>
        <w:spacing w:after="0" w:line="240" w:lineRule="auto"/>
        <w:ind w:firstLine="708"/>
        <w:rPr>
          <w:rFonts w:cs="Times New Roman"/>
          <w:color w:val="000000" w:themeColor="text1"/>
          <w:szCs w:val="28"/>
          <w:lang w:val="en-US"/>
        </w:rPr>
      </w:pPr>
    </w:p>
    <w:p w:rsidR="0019755A" w:rsidRPr="0019755A" w:rsidRDefault="0019755A" w:rsidP="00197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55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7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(Message.Substring(0, 1) == </w:t>
      </w:r>
      <w:r w:rsidRPr="0019755A">
        <w:rPr>
          <w:rFonts w:ascii="Consolas" w:hAnsi="Consolas" w:cs="Consolas"/>
          <w:color w:val="A31515"/>
          <w:sz w:val="19"/>
          <w:szCs w:val="19"/>
          <w:lang w:val="en-US"/>
        </w:rPr>
        <w:t>"S"</w:t>
      </w:r>
      <w:r w:rsidRPr="0019755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55A" w:rsidRPr="0019755A" w:rsidRDefault="0019755A" w:rsidP="00197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19755A" w:rsidRPr="0019755A" w:rsidRDefault="0019755A" w:rsidP="00197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55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        </w:t>
      </w:r>
    </w:p>
    <w:p w:rsidR="0019755A" w:rsidRPr="0019755A" w:rsidRDefault="0019755A" w:rsidP="00197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Score = </w:t>
      </w:r>
      <w:r w:rsidRPr="00197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755A">
        <w:rPr>
          <w:rFonts w:ascii="Consolas" w:hAnsi="Consolas" w:cs="Consolas"/>
          <w:color w:val="000000"/>
          <w:sz w:val="19"/>
          <w:szCs w:val="19"/>
          <w:lang w:val="en-US"/>
        </w:rPr>
        <w:t>.Parse(Message.Substring(1, Message.Length - 1));</w:t>
      </w:r>
    </w:p>
    <w:p w:rsidR="0019755A" w:rsidRPr="0019755A" w:rsidRDefault="0019755A" w:rsidP="00197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755A" w:rsidRPr="0019755A" w:rsidRDefault="0019755A" w:rsidP="00197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19755A" w:rsidRPr="0019755A" w:rsidRDefault="0019755A" w:rsidP="00197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19755A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19755A" w:rsidRPr="0019755A" w:rsidRDefault="0019755A" w:rsidP="00197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19755A" w:rsidRPr="0019755A" w:rsidRDefault="0019755A" w:rsidP="00197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197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755A">
        <w:rPr>
          <w:rFonts w:ascii="Consolas" w:hAnsi="Consolas" w:cs="Consolas"/>
          <w:color w:val="000000"/>
          <w:sz w:val="19"/>
          <w:szCs w:val="19"/>
          <w:lang w:val="en-US"/>
        </w:rPr>
        <w:t>[,] getgrid = JsonConvert.DeserializeAnonymousType&lt;</w:t>
      </w:r>
      <w:r w:rsidRPr="001975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755A">
        <w:rPr>
          <w:rFonts w:ascii="Consolas" w:hAnsi="Consolas" w:cs="Consolas"/>
          <w:color w:val="000000"/>
          <w:sz w:val="19"/>
          <w:szCs w:val="19"/>
          <w:lang w:val="en-US"/>
        </w:rPr>
        <w:t>[,]&gt;(Message, grid.Grid2);</w:t>
      </w:r>
    </w:p>
    <w:p w:rsidR="0019755A" w:rsidRDefault="0019755A" w:rsidP="00197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75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>
        <w:rPr>
          <w:rFonts w:ascii="Consolas" w:hAnsi="Consolas" w:cs="Consolas"/>
          <w:color w:val="000000"/>
          <w:sz w:val="19"/>
          <w:szCs w:val="19"/>
        </w:rPr>
        <w:t xml:space="preserve">grid.Grid2 = getgrid;         </w:t>
      </w:r>
    </w:p>
    <w:p w:rsidR="0019755A" w:rsidRDefault="0019755A" w:rsidP="00197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</w:p>
    <w:p w:rsidR="0019755A" w:rsidRDefault="0019755A" w:rsidP="001975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9755A" w:rsidRPr="00216505" w:rsidRDefault="0019755A" w:rsidP="001C25D4">
      <w:pPr>
        <w:spacing w:after="0" w:line="240" w:lineRule="auto"/>
        <w:ind w:firstLine="708"/>
        <w:rPr>
          <w:rFonts w:cs="Times New Roman"/>
          <w:color w:val="000000" w:themeColor="text1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3523B2" w:rsidRPr="0019755A" w:rsidRDefault="003523B2" w:rsidP="003523B2">
      <w:pPr>
        <w:spacing w:after="0"/>
        <w:jc w:val="both"/>
        <w:rPr>
          <w:rFonts w:cs="Times New Roman"/>
          <w:color w:val="000000" w:themeColor="text1"/>
          <w:szCs w:val="28"/>
        </w:rPr>
      </w:pPr>
    </w:p>
    <w:p w:rsidR="002F5D9A" w:rsidRPr="00AC6D21" w:rsidRDefault="00AC6D21" w:rsidP="00333070">
      <w:pPr>
        <w:pStyle w:val="af"/>
        <w:numPr>
          <w:ilvl w:val="1"/>
          <w:numId w:val="24"/>
        </w:numPr>
      </w:pPr>
      <w:r>
        <w:rPr>
          <w:lang w:val="en-US"/>
        </w:rPr>
        <w:t xml:space="preserve"> </w:t>
      </w:r>
      <w:bookmarkStart w:id="49" w:name="_Toc10719413"/>
      <w:bookmarkStart w:id="50" w:name="_Toc10720251"/>
      <w:bookmarkStart w:id="51" w:name="_Toc10722047"/>
      <w:bookmarkStart w:id="52" w:name="_Toc10729970"/>
      <w:bookmarkStart w:id="53" w:name="_Toc10731753"/>
      <w:bookmarkStart w:id="54" w:name="_Toc10732031"/>
      <w:r w:rsidR="00C53609" w:rsidRPr="00AC6D21">
        <w:t>Описание классов и методов</w:t>
      </w:r>
      <w:bookmarkEnd w:id="49"/>
      <w:bookmarkEnd w:id="50"/>
      <w:bookmarkEnd w:id="51"/>
      <w:bookmarkEnd w:id="52"/>
      <w:bookmarkEnd w:id="53"/>
      <w:bookmarkEnd w:id="54"/>
    </w:p>
    <w:p w:rsidR="000D7AE8" w:rsidRDefault="00E248F5" w:rsidP="003523B2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Все реализованные в программе классы обладают хорошей инкапсуляцией, которая, в отличие от абстракции, не позволяет узнать детали реализации. </w:t>
      </w:r>
    </w:p>
    <w:p w:rsidR="00C14DF8" w:rsidRDefault="00DE5EB4" w:rsidP="003523B2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Методы, реализованные в классах программы</w:t>
      </w:r>
      <w:r w:rsidR="00C14DF8">
        <w:rPr>
          <w:rFonts w:cs="Times New Roman"/>
          <w:color w:val="000000" w:themeColor="text1"/>
          <w:szCs w:val="28"/>
        </w:rPr>
        <w:t>,</w:t>
      </w:r>
      <w:r>
        <w:rPr>
          <w:rFonts w:cs="Times New Roman"/>
          <w:color w:val="000000" w:themeColor="text1"/>
          <w:szCs w:val="28"/>
        </w:rPr>
        <w:t xml:space="preserve"> позволяют повысить удобочитаемость кода, </w:t>
      </w:r>
      <w:r w:rsidR="00C14DF8">
        <w:rPr>
          <w:rFonts w:cs="Times New Roman"/>
          <w:color w:val="000000" w:themeColor="text1"/>
          <w:szCs w:val="28"/>
        </w:rPr>
        <w:t xml:space="preserve">его </w:t>
      </w:r>
      <w:r>
        <w:rPr>
          <w:rFonts w:cs="Times New Roman"/>
          <w:color w:val="000000" w:themeColor="text1"/>
          <w:szCs w:val="28"/>
        </w:rPr>
        <w:t>надежность</w:t>
      </w:r>
      <w:r w:rsidR="00C14DF8">
        <w:rPr>
          <w:rFonts w:cs="Times New Roman"/>
          <w:color w:val="000000" w:themeColor="text1"/>
          <w:szCs w:val="28"/>
        </w:rPr>
        <w:t>, а также облегчить изменение. Имена методов полностью описывают все выходные данные и побочны</w:t>
      </w:r>
      <w:r w:rsidR="00A35B80">
        <w:rPr>
          <w:rFonts w:cs="Times New Roman"/>
          <w:color w:val="000000" w:themeColor="text1"/>
          <w:szCs w:val="28"/>
        </w:rPr>
        <w:t>е</w:t>
      </w:r>
      <w:r w:rsidR="00C75766">
        <w:rPr>
          <w:rFonts w:cs="Times New Roman"/>
          <w:color w:val="000000" w:themeColor="text1"/>
          <w:szCs w:val="28"/>
        </w:rPr>
        <w:t xml:space="preserve"> эффекты.</w:t>
      </w:r>
    </w:p>
    <w:p w:rsidR="00C14DF8" w:rsidRDefault="00C53609" w:rsidP="003523B2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 xml:space="preserve">Класс </w:t>
      </w:r>
      <w:r w:rsidR="0019755A">
        <w:rPr>
          <w:rFonts w:cs="Times New Roman"/>
          <w:color w:val="000000" w:themeColor="text1"/>
          <w:szCs w:val="28"/>
          <w:lang w:val="en-US"/>
        </w:rPr>
        <w:t>Game</w:t>
      </w:r>
      <w:r w:rsidRPr="00F77CCB">
        <w:rPr>
          <w:rFonts w:cs="Times New Roman"/>
          <w:color w:val="000000" w:themeColor="text1"/>
          <w:szCs w:val="28"/>
        </w:rPr>
        <w:t xml:space="preserve"> содержит следующие методы</w:t>
      </w:r>
      <w:r w:rsidR="00C14DF8">
        <w:rPr>
          <w:rFonts w:cs="Times New Roman"/>
          <w:color w:val="000000" w:themeColor="text1"/>
          <w:szCs w:val="28"/>
        </w:rPr>
        <w:t xml:space="preserve"> и свойства</w:t>
      </w:r>
      <w:r w:rsidRPr="00F77CCB">
        <w:rPr>
          <w:rFonts w:cs="Times New Roman"/>
          <w:color w:val="000000" w:themeColor="text1"/>
          <w:szCs w:val="28"/>
        </w:rPr>
        <w:t>:</w:t>
      </w:r>
    </w:p>
    <w:p w:rsidR="003523B2" w:rsidRPr="00394C92" w:rsidRDefault="0019755A" w:rsidP="00284AE0">
      <w:pPr>
        <w:pStyle w:val="a3"/>
        <w:numPr>
          <w:ilvl w:val="0"/>
          <w:numId w:val="10"/>
        </w:numPr>
        <w:spacing w:after="0" w:line="240" w:lineRule="auto"/>
        <w:ind w:left="709" w:firstLine="0"/>
        <w:rPr>
          <w:rFonts w:cs="Times New Roman"/>
          <w:szCs w:val="28"/>
        </w:rPr>
      </w:pPr>
      <w:r w:rsidRPr="00394C92">
        <w:rPr>
          <w:rFonts w:cs="Times New Roman"/>
          <w:szCs w:val="28"/>
        </w:rPr>
        <w:t xml:space="preserve">public TetrisGrid g1 </w:t>
      </w:r>
      <w:r w:rsidR="009452FE" w:rsidRPr="00394C92">
        <w:rPr>
          <w:rFonts w:cs="Times New Roman"/>
          <w:szCs w:val="28"/>
        </w:rPr>
        <w:t xml:space="preserve"> – свойство</w:t>
      </w:r>
      <w:r w:rsidR="00F542FB" w:rsidRPr="00394C92">
        <w:rPr>
          <w:rFonts w:cs="Times New Roman"/>
          <w:szCs w:val="28"/>
        </w:rPr>
        <w:t>,</w:t>
      </w:r>
      <w:r w:rsidR="001C25D4">
        <w:rPr>
          <w:rFonts w:cs="Times New Roman"/>
          <w:szCs w:val="28"/>
        </w:rPr>
        <w:t xml:space="preserve"> инициализирующее сетку фигур</w:t>
      </w:r>
      <w:r w:rsidR="001C25D4" w:rsidRPr="001C25D4">
        <w:rPr>
          <w:rFonts w:cs="Times New Roman"/>
          <w:szCs w:val="28"/>
        </w:rPr>
        <w:t>;</w:t>
      </w:r>
    </w:p>
    <w:p w:rsidR="009452FE" w:rsidRPr="00394C92" w:rsidRDefault="0019755A" w:rsidP="00284AE0">
      <w:pPr>
        <w:pStyle w:val="a3"/>
        <w:numPr>
          <w:ilvl w:val="0"/>
          <w:numId w:val="10"/>
        </w:numPr>
        <w:spacing w:after="0" w:line="240" w:lineRule="auto"/>
        <w:ind w:left="709" w:firstLine="0"/>
        <w:rPr>
          <w:rFonts w:cs="Times New Roman"/>
          <w:szCs w:val="28"/>
        </w:rPr>
      </w:pPr>
      <w:r w:rsidRPr="00394C92">
        <w:rPr>
          <w:rFonts w:cs="Times New Roman"/>
          <w:szCs w:val="28"/>
        </w:rPr>
        <w:t xml:space="preserve">private PieceProvider provider </w:t>
      </w:r>
      <w:r w:rsidR="009452FE" w:rsidRPr="00394C92">
        <w:rPr>
          <w:rFonts w:cs="Times New Roman"/>
          <w:szCs w:val="28"/>
        </w:rPr>
        <w:t>– свойство, возвращающее</w:t>
      </w:r>
      <w:r w:rsidRPr="00394C92">
        <w:rPr>
          <w:rFonts w:cs="Times New Roman"/>
          <w:szCs w:val="28"/>
        </w:rPr>
        <w:t xml:space="preserve"> текущую фигуру</w:t>
      </w:r>
      <w:r w:rsidR="001C25D4">
        <w:rPr>
          <w:rFonts w:cs="Times New Roman"/>
          <w:szCs w:val="28"/>
          <w:lang w:val="en-US"/>
        </w:rPr>
        <w:t>;</w:t>
      </w:r>
    </w:p>
    <w:p w:rsidR="00C14DF8" w:rsidRPr="00394C92" w:rsidRDefault="0019755A" w:rsidP="00284AE0">
      <w:pPr>
        <w:pStyle w:val="a3"/>
        <w:numPr>
          <w:ilvl w:val="0"/>
          <w:numId w:val="9"/>
        </w:numPr>
        <w:spacing w:after="0" w:line="240" w:lineRule="auto"/>
        <w:ind w:left="709" w:firstLine="0"/>
        <w:rPr>
          <w:rFonts w:cs="Times New Roman"/>
          <w:szCs w:val="28"/>
        </w:rPr>
      </w:pPr>
      <w:r w:rsidRPr="00394C92">
        <w:rPr>
          <w:rFonts w:cs="Times New Roman"/>
          <w:szCs w:val="28"/>
          <w:lang w:val="en-US"/>
        </w:rPr>
        <w:t>private</w:t>
      </w:r>
      <w:r w:rsidRPr="00394C92">
        <w:rPr>
          <w:rFonts w:cs="Times New Roman"/>
          <w:szCs w:val="28"/>
        </w:rPr>
        <w:t xml:space="preserve"> </w:t>
      </w:r>
      <w:r w:rsidRPr="00394C92">
        <w:rPr>
          <w:rFonts w:cs="Times New Roman"/>
          <w:szCs w:val="28"/>
          <w:lang w:val="en-US"/>
        </w:rPr>
        <w:t>Piece</w:t>
      </w:r>
      <w:r w:rsidRPr="00394C92">
        <w:rPr>
          <w:rFonts w:cs="Times New Roman"/>
          <w:szCs w:val="28"/>
        </w:rPr>
        <w:t xml:space="preserve"> </w:t>
      </w:r>
      <w:r w:rsidRPr="00394C92">
        <w:rPr>
          <w:rFonts w:cs="Times New Roman"/>
          <w:szCs w:val="28"/>
          <w:lang w:val="en-US"/>
        </w:rPr>
        <w:t>currentPiece</w:t>
      </w:r>
      <w:r w:rsidRPr="00394C92">
        <w:rPr>
          <w:rFonts w:cs="Times New Roman"/>
          <w:szCs w:val="28"/>
        </w:rPr>
        <w:t xml:space="preserve">, </w:t>
      </w:r>
      <w:r w:rsidRPr="00394C92">
        <w:rPr>
          <w:rFonts w:cs="Times New Roman"/>
          <w:szCs w:val="28"/>
          <w:lang w:val="en-US"/>
        </w:rPr>
        <w:t>nextPiece</w:t>
      </w:r>
      <w:r w:rsidRPr="00394C92">
        <w:rPr>
          <w:rFonts w:cs="Times New Roman"/>
          <w:szCs w:val="28"/>
        </w:rPr>
        <w:t xml:space="preserve"> </w:t>
      </w:r>
      <w:r w:rsidR="00ED4CD0" w:rsidRPr="00394C92">
        <w:rPr>
          <w:rFonts w:cs="Times New Roman"/>
          <w:szCs w:val="28"/>
        </w:rPr>
        <w:t xml:space="preserve">– </w:t>
      </w:r>
      <w:r w:rsidR="00394C92" w:rsidRPr="00394C92">
        <w:rPr>
          <w:rFonts w:cs="Times New Roman"/>
          <w:szCs w:val="28"/>
        </w:rPr>
        <w:t>возвращают</w:t>
      </w:r>
      <w:r w:rsidRPr="00394C92">
        <w:rPr>
          <w:rFonts w:cs="Times New Roman"/>
          <w:szCs w:val="28"/>
        </w:rPr>
        <w:t xml:space="preserve"> падающую фигуру и следующую</w:t>
      </w:r>
      <w:r w:rsidR="001C25D4" w:rsidRPr="001C25D4">
        <w:rPr>
          <w:rFonts w:cs="Times New Roman"/>
          <w:szCs w:val="28"/>
        </w:rPr>
        <w:t>;</w:t>
      </w:r>
    </w:p>
    <w:p w:rsidR="00481BB5" w:rsidRPr="00394C92" w:rsidRDefault="0019755A" w:rsidP="00284AE0">
      <w:pPr>
        <w:pStyle w:val="a3"/>
        <w:numPr>
          <w:ilvl w:val="0"/>
          <w:numId w:val="9"/>
        </w:numPr>
        <w:spacing w:after="0" w:line="240" w:lineRule="auto"/>
        <w:ind w:left="709" w:firstLine="0"/>
        <w:rPr>
          <w:rFonts w:cs="Times New Roman"/>
          <w:szCs w:val="28"/>
        </w:rPr>
      </w:pPr>
      <w:r w:rsidRPr="00394C92">
        <w:rPr>
          <w:rFonts w:cs="Times New Roman"/>
          <w:szCs w:val="28"/>
        </w:rPr>
        <w:t>public void InitializeGame()</w:t>
      </w:r>
      <w:r w:rsidR="00ED4CD0" w:rsidRPr="00394C92">
        <w:rPr>
          <w:rFonts w:cs="Times New Roman"/>
          <w:szCs w:val="28"/>
        </w:rPr>
        <w:t xml:space="preserve"> – </w:t>
      </w:r>
      <w:r w:rsidRPr="00394C92">
        <w:rPr>
          <w:rFonts w:cs="Times New Roman"/>
          <w:szCs w:val="28"/>
        </w:rPr>
        <w:t xml:space="preserve">инициализирует </w:t>
      </w:r>
      <w:r w:rsidR="00394C92" w:rsidRPr="00394C92">
        <w:rPr>
          <w:rFonts w:cs="Times New Roman"/>
          <w:szCs w:val="28"/>
        </w:rPr>
        <w:t>игровой сеанс</w:t>
      </w:r>
      <w:r w:rsidR="001C25D4" w:rsidRPr="001C25D4">
        <w:rPr>
          <w:rFonts w:cs="Times New Roman"/>
          <w:szCs w:val="28"/>
        </w:rPr>
        <w:t>;</w:t>
      </w:r>
    </w:p>
    <w:p w:rsidR="00481BB5" w:rsidRPr="00394C92" w:rsidRDefault="00394C92" w:rsidP="00284AE0">
      <w:pPr>
        <w:pStyle w:val="a3"/>
        <w:numPr>
          <w:ilvl w:val="0"/>
          <w:numId w:val="9"/>
        </w:numPr>
        <w:spacing w:after="0" w:line="240" w:lineRule="auto"/>
        <w:ind w:left="709" w:firstLine="0"/>
        <w:rPr>
          <w:rFonts w:cs="Times New Roman"/>
          <w:szCs w:val="28"/>
        </w:rPr>
      </w:pPr>
      <w:r w:rsidRPr="00394C92">
        <w:rPr>
          <w:rFonts w:cs="Times New Roman"/>
          <w:szCs w:val="28"/>
        </w:rPr>
        <w:t xml:space="preserve">private bool CanMove(int x, int y) </w:t>
      </w:r>
      <w:r w:rsidR="00481BB5" w:rsidRPr="00394C92">
        <w:rPr>
          <w:rFonts w:cs="Times New Roman"/>
          <w:szCs w:val="28"/>
        </w:rPr>
        <w:t xml:space="preserve">– проверяет </w:t>
      </w:r>
      <w:r w:rsidRPr="00394C92">
        <w:rPr>
          <w:rFonts w:cs="Times New Roman"/>
          <w:szCs w:val="28"/>
        </w:rPr>
        <w:t>можно ли двигаться фигуре влево и/или вправо</w:t>
      </w:r>
      <w:r w:rsidR="001C25D4" w:rsidRPr="001C25D4">
        <w:rPr>
          <w:rFonts w:cs="Times New Roman"/>
          <w:szCs w:val="28"/>
        </w:rPr>
        <w:t>;</w:t>
      </w:r>
    </w:p>
    <w:p w:rsidR="00E67402" w:rsidRPr="00394C92" w:rsidRDefault="00394C92" w:rsidP="00284AE0">
      <w:pPr>
        <w:pStyle w:val="a3"/>
        <w:numPr>
          <w:ilvl w:val="0"/>
          <w:numId w:val="9"/>
        </w:numPr>
        <w:spacing w:after="0" w:line="240" w:lineRule="auto"/>
        <w:ind w:left="709" w:firstLine="0"/>
        <w:rPr>
          <w:rFonts w:cs="Times New Roman"/>
          <w:szCs w:val="28"/>
        </w:rPr>
      </w:pPr>
      <w:r w:rsidRPr="00394C92">
        <w:rPr>
          <w:rFonts w:cs="Times New Roman"/>
          <w:szCs w:val="28"/>
        </w:rPr>
        <w:t xml:space="preserve">private void FixPiece() </w:t>
      </w:r>
      <w:r w:rsidR="00E67402" w:rsidRPr="00394C92">
        <w:rPr>
          <w:rFonts w:cs="Times New Roman"/>
          <w:szCs w:val="28"/>
        </w:rPr>
        <w:t xml:space="preserve">– </w:t>
      </w:r>
      <w:r w:rsidRPr="00394C92">
        <w:rPr>
          <w:rFonts w:cs="Times New Roman"/>
          <w:szCs w:val="28"/>
        </w:rPr>
        <w:t>фиксирует падающую фиг</w:t>
      </w:r>
      <w:r w:rsidR="001C25D4">
        <w:rPr>
          <w:rFonts w:cs="Times New Roman"/>
          <w:szCs w:val="28"/>
        </w:rPr>
        <w:t>уру на сетке</w:t>
      </w:r>
      <w:r w:rsidR="001C25D4" w:rsidRPr="001C25D4">
        <w:rPr>
          <w:rFonts w:cs="Times New Roman"/>
          <w:szCs w:val="28"/>
        </w:rPr>
        <w:t>;</w:t>
      </w:r>
    </w:p>
    <w:p w:rsidR="00E67402" w:rsidRPr="00394C92" w:rsidRDefault="00394C92" w:rsidP="00284AE0">
      <w:pPr>
        <w:pStyle w:val="a3"/>
        <w:numPr>
          <w:ilvl w:val="0"/>
          <w:numId w:val="9"/>
        </w:numPr>
        <w:spacing w:after="0" w:line="240" w:lineRule="auto"/>
        <w:ind w:left="709" w:firstLine="0"/>
        <w:rPr>
          <w:rFonts w:cs="Times New Roman"/>
          <w:szCs w:val="28"/>
        </w:rPr>
      </w:pPr>
      <w:r w:rsidRPr="00394C92">
        <w:rPr>
          <w:rFonts w:cs="Times New Roman"/>
          <w:szCs w:val="28"/>
        </w:rPr>
        <w:t>private bool CanRotate() – прове</w:t>
      </w:r>
      <w:r w:rsidR="001C25D4">
        <w:rPr>
          <w:rFonts w:cs="Times New Roman"/>
          <w:szCs w:val="28"/>
        </w:rPr>
        <w:t>ряет, можно ли повернуть фигуру</w:t>
      </w:r>
      <w:r w:rsidR="001C25D4" w:rsidRPr="001C25D4">
        <w:rPr>
          <w:rFonts w:cs="Times New Roman"/>
          <w:szCs w:val="28"/>
        </w:rPr>
        <w:t>;</w:t>
      </w:r>
    </w:p>
    <w:p w:rsidR="00394C92" w:rsidRPr="00394C92" w:rsidRDefault="00284AE0" w:rsidP="00284AE0">
      <w:pPr>
        <w:pStyle w:val="a3"/>
        <w:numPr>
          <w:ilvl w:val="0"/>
          <w:numId w:val="9"/>
        </w:num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   </w:t>
      </w:r>
      <w:r w:rsidR="00394C92" w:rsidRPr="00394C92">
        <w:rPr>
          <w:rFonts w:cs="Times New Roman"/>
          <w:szCs w:val="28"/>
          <w:lang w:val="en-US"/>
        </w:rPr>
        <w:t>public</w:t>
      </w:r>
      <w:r w:rsidR="00394C92" w:rsidRPr="00394C92">
        <w:rPr>
          <w:rFonts w:cs="Times New Roman"/>
          <w:szCs w:val="28"/>
        </w:rPr>
        <w:t xml:space="preserve"> </w:t>
      </w:r>
      <w:r w:rsidR="00394C92" w:rsidRPr="00394C92">
        <w:rPr>
          <w:rFonts w:cs="Times New Roman"/>
          <w:szCs w:val="28"/>
          <w:lang w:val="en-US"/>
        </w:rPr>
        <w:t>void</w:t>
      </w:r>
      <w:r w:rsidR="00394C92" w:rsidRPr="00394C92">
        <w:rPr>
          <w:rFonts w:cs="Times New Roman"/>
          <w:szCs w:val="28"/>
        </w:rPr>
        <w:t xml:space="preserve"> </w:t>
      </w:r>
      <w:r w:rsidR="00394C92" w:rsidRPr="00394C92">
        <w:rPr>
          <w:rFonts w:cs="Times New Roman"/>
          <w:szCs w:val="28"/>
          <w:lang w:val="en-US"/>
        </w:rPr>
        <w:t>MoveLeft</w:t>
      </w:r>
      <w:r w:rsidR="00394C92" w:rsidRPr="00394C92">
        <w:rPr>
          <w:rFonts w:cs="Times New Roman"/>
          <w:szCs w:val="28"/>
        </w:rPr>
        <w:t>() –</w:t>
      </w:r>
      <w:r w:rsidR="001C25D4">
        <w:rPr>
          <w:rFonts w:cs="Times New Roman"/>
          <w:szCs w:val="28"/>
        </w:rPr>
        <w:t xml:space="preserve"> метод перемещения фигуры влево</w:t>
      </w:r>
      <w:r w:rsidR="001C25D4" w:rsidRPr="001C25D4">
        <w:rPr>
          <w:rFonts w:cs="Times New Roman"/>
          <w:szCs w:val="28"/>
        </w:rPr>
        <w:t>;</w:t>
      </w:r>
    </w:p>
    <w:p w:rsidR="006A1AE0" w:rsidRPr="00284AE0" w:rsidRDefault="00284AE0" w:rsidP="00284AE0">
      <w:pPr>
        <w:pStyle w:val="a3"/>
        <w:numPr>
          <w:ilvl w:val="0"/>
          <w:numId w:val="9"/>
        </w:num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   </w:t>
      </w:r>
      <w:r w:rsidR="00394C92" w:rsidRPr="00394C92">
        <w:rPr>
          <w:rFonts w:cs="Times New Roman"/>
          <w:szCs w:val="28"/>
        </w:rPr>
        <w:t>public void MoveRight()</w:t>
      </w:r>
      <w:r>
        <w:rPr>
          <w:rFonts w:cs="Times New Roman"/>
          <w:szCs w:val="28"/>
        </w:rPr>
        <w:t xml:space="preserve"> </w:t>
      </w:r>
      <w:r w:rsidR="00394C92" w:rsidRPr="00394C92">
        <w:rPr>
          <w:rFonts w:cs="Times New Roman"/>
          <w:szCs w:val="28"/>
        </w:rPr>
        <w:t xml:space="preserve">– </w:t>
      </w:r>
      <w:r w:rsidR="001C25D4">
        <w:rPr>
          <w:rFonts w:cs="Times New Roman"/>
          <w:szCs w:val="28"/>
        </w:rPr>
        <w:t>метод перемещения фигуры вправо</w:t>
      </w:r>
      <w:r w:rsidR="001C25D4" w:rsidRPr="001C25D4">
        <w:rPr>
          <w:rFonts w:cs="Times New Roman"/>
          <w:szCs w:val="28"/>
        </w:rPr>
        <w:t>;</w:t>
      </w:r>
    </w:p>
    <w:p w:rsidR="00394C92" w:rsidRPr="00284AE0" w:rsidRDefault="00394C92" w:rsidP="00284AE0">
      <w:pPr>
        <w:pStyle w:val="a3"/>
        <w:numPr>
          <w:ilvl w:val="0"/>
          <w:numId w:val="9"/>
        </w:numPr>
        <w:spacing w:after="0" w:line="240" w:lineRule="auto"/>
        <w:ind w:left="709" w:firstLine="0"/>
        <w:rPr>
          <w:rFonts w:cs="Times New Roman"/>
          <w:szCs w:val="28"/>
        </w:rPr>
      </w:pPr>
      <w:r w:rsidRPr="00394C92">
        <w:rPr>
          <w:rFonts w:cs="Times New Roman"/>
          <w:szCs w:val="28"/>
        </w:rPr>
        <w:t>public bool MoveDown() – метод перемещения фигуры вн</w:t>
      </w:r>
      <w:r w:rsidR="001C25D4">
        <w:rPr>
          <w:rFonts w:cs="Times New Roman"/>
          <w:szCs w:val="28"/>
        </w:rPr>
        <w:t>из</w:t>
      </w:r>
      <w:r w:rsidR="001C25D4" w:rsidRPr="001C25D4">
        <w:rPr>
          <w:rFonts w:cs="Times New Roman"/>
          <w:szCs w:val="28"/>
        </w:rPr>
        <w:t>;</w:t>
      </w:r>
    </w:p>
    <w:p w:rsidR="00394C92" w:rsidRPr="00284AE0" w:rsidRDefault="00394C92" w:rsidP="00284AE0">
      <w:pPr>
        <w:pStyle w:val="a3"/>
        <w:numPr>
          <w:ilvl w:val="0"/>
          <w:numId w:val="9"/>
        </w:numPr>
        <w:spacing w:after="0" w:line="240" w:lineRule="auto"/>
        <w:ind w:left="709" w:firstLine="0"/>
        <w:rPr>
          <w:rFonts w:cs="Times New Roman"/>
          <w:szCs w:val="28"/>
          <w:lang w:val="en-US"/>
        </w:rPr>
      </w:pPr>
      <w:r w:rsidRPr="00394C92">
        <w:rPr>
          <w:rFonts w:cs="Times New Roman"/>
          <w:szCs w:val="28"/>
          <w:lang w:val="en-US"/>
        </w:rPr>
        <w:t>public bool RotatePiece()</w:t>
      </w:r>
      <w:r w:rsidR="00284AE0" w:rsidRPr="00284AE0">
        <w:rPr>
          <w:rFonts w:cs="Times New Roman"/>
          <w:szCs w:val="28"/>
          <w:lang w:val="en-US"/>
        </w:rPr>
        <w:t xml:space="preserve"> </w:t>
      </w:r>
      <w:r w:rsidRPr="00394C92">
        <w:rPr>
          <w:rFonts w:cs="Times New Roman"/>
          <w:szCs w:val="28"/>
          <w:lang w:val="en-US"/>
        </w:rPr>
        <w:t xml:space="preserve">– </w:t>
      </w:r>
      <w:r w:rsidRPr="00394C92">
        <w:rPr>
          <w:rFonts w:cs="Times New Roman"/>
          <w:szCs w:val="28"/>
        </w:rPr>
        <w:t>метод</w:t>
      </w:r>
      <w:r w:rsidRPr="00394C92">
        <w:rPr>
          <w:rFonts w:cs="Times New Roman"/>
          <w:szCs w:val="28"/>
          <w:lang w:val="en-US"/>
        </w:rPr>
        <w:t xml:space="preserve"> </w:t>
      </w:r>
      <w:r w:rsidRPr="00394C92">
        <w:rPr>
          <w:rFonts w:cs="Times New Roman"/>
          <w:szCs w:val="28"/>
        </w:rPr>
        <w:t>поворота</w:t>
      </w:r>
      <w:r w:rsidRPr="00394C92">
        <w:rPr>
          <w:rFonts w:cs="Times New Roman"/>
          <w:szCs w:val="28"/>
          <w:lang w:val="en-US"/>
        </w:rPr>
        <w:t xml:space="preserve"> </w:t>
      </w:r>
      <w:r w:rsidRPr="00394C92">
        <w:rPr>
          <w:rFonts w:cs="Times New Roman"/>
          <w:szCs w:val="28"/>
        </w:rPr>
        <w:t>фигуры</w:t>
      </w:r>
      <w:r w:rsidR="001C25D4">
        <w:rPr>
          <w:rFonts w:cs="Times New Roman"/>
          <w:szCs w:val="28"/>
          <w:lang w:val="en-US"/>
        </w:rPr>
        <w:t>;</w:t>
      </w:r>
    </w:p>
    <w:p w:rsidR="00394C92" w:rsidRDefault="00394C92" w:rsidP="00284AE0">
      <w:pPr>
        <w:pStyle w:val="a3"/>
        <w:numPr>
          <w:ilvl w:val="0"/>
          <w:numId w:val="9"/>
        </w:numPr>
        <w:spacing w:after="0" w:line="240" w:lineRule="auto"/>
        <w:ind w:left="709" w:firstLine="0"/>
        <w:rPr>
          <w:rFonts w:cs="Times New Roman"/>
          <w:szCs w:val="28"/>
          <w:lang w:val="en-US"/>
        </w:rPr>
      </w:pPr>
      <w:r w:rsidRPr="00394C92">
        <w:rPr>
          <w:rFonts w:cs="Times New Roman"/>
          <w:szCs w:val="28"/>
        </w:rPr>
        <w:t>private bool CheckCompletedLine()</w:t>
      </w:r>
      <w:r w:rsidR="00284AE0">
        <w:rPr>
          <w:rFonts w:cs="Times New Roman"/>
          <w:szCs w:val="28"/>
        </w:rPr>
        <w:t xml:space="preserve"> </w:t>
      </w:r>
      <w:r w:rsidRPr="00394C92">
        <w:rPr>
          <w:rFonts w:cs="Times New Roman"/>
          <w:szCs w:val="28"/>
          <w:lang w:val="en-US"/>
        </w:rPr>
        <w:t>–</w:t>
      </w:r>
      <w:r w:rsidRPr="00394C92">
        <w:rPr>
          <w:rFonts w:cs="Times New Roman"/>
          <w:szCs w:val="28"/>
        </w:rPr>
        <w:t xml:space="preserve"> проверяет собранные строки</w:t>
      </w:r>
      <w:r w:rsidR="00A60248">
        <w:rPr>
          <w:rFonts w:cs="Times New Roman"/>
          <w:szCs w:val="28"/>
          <w:lang w:val="en-US"/>
        </w:rPr>
        <w:t>.</w:t>
      </w:r>
    </w:p>
    <w:p w:rsidR="00A60248" w:rsidRPr="00A60248" w:rsidRDefault="00A60248" w:rsidP="00A60248">
      <w:pPr>
        <w:spacing w:after="0" w:line="240" w:lineRule="auto"/>
        <w:rPr>
          <w:rFonts w:cs="Times New Roman"/>
          <w:szCs w:val="28"/>
          <w:lang w:val="en-US"/>
        </w:rPr>
      </w:pPr>
    </w:p>
    <w:p w:rsidR="000C0311" w:rsidRPr="001C25D4" w:rsidRDefault="000C0311" w:rsidP="006A1AE0">
      <w:pPr>
        <w:spacing w:after="0" w:line="240" w:lineRule="auto"/>
        <w:ind w:firstLine="708"/>
        <w:jc w:val="both"/>
        <w:rPr>
          <w:rFonts w:cs="Times New Roman"/>
          <w:szCs w:val="28"/>
        </w:rPr>
      </w:pPr>
      <w:r w:rsidRPr="001C25D4">
        <w:rPr>
          <w:rFonts w:cs="Times New Roman"/>
          <w:szCs w:val="28"/>
        </w:rPr>
        <w:t xml:space="preserve">Класс </w:t>
      </w:r>
      <w:r w:rsidR="008B3F2E" w:rsidRPr="001C25D4">
        <w:rPr>
          <w:rFonts w:cs="Times New Roman"/>
          <w:szCs w:val="28"/>
        </w:rPr>
        <w:t xml:space="preserve">UdpListenSend </w:t>
      </w:r>
      <w:r w:rsidR="006F055D" w:rsidRPr="001C25D4">
        <w:rPr>
          <w:rFonts w:cs="Times New Roman"/>
          <w:szCs w:val="28"/>
        </w:rPr>
        <w:t xml:space="preserve">обеспечивает </w:t>
      </w:r>
      <w:r w:rsidR="008B3F2E" w:rsidRPr="001C25D4">
        <w:rPr>
          <w:rFonts w:cs="Times New Roman"/>
          <w:szCs w:val="28"/>
        </w:rPr>
        <w:t>работу приложения с сетью</w:t>
      </w:r>
      <w:r w:rsidR="006F055D" w:rsidRPr="001C25D4">
        <w:rPr>
          <w:rFonts w:cs="Times New Roman"/>
          <w:szCs w:val="28"/>
        </w:rPr>
        <w:t xml:space="preserve">, позволяя пользователю </w:t>
      </w:r>
      <w:r w:rsidR="008B3F2E" w:rsidRPr="001C25D4">
        <w:rPr>
          <w:rFonts w:cs="Times New Roman"/>
          <w:szCs w:val="28"/>
        </w:rPr>
        <w:t>играть в соревновательном режиме</w:t>
      </w:r>
      <w:r w:rsidR="006F055D" w:rsidRPr="001C25D4">
        <w:rPr>
          <w:rFonts w:cs="Times New Roman"/>
          <w:szCs w:val="28"/>
        </w:rPr>
        <w:t>. Класс реализует следующие методы:</w:t>
      </w:r>
    </w:p>
    <w:p w:rsidR="006F055D" w:rsidRPr="001C25D4" w:rsidRDefault="008B3F2E" w:rsidP="006A1AE0">
      <w:pPr>
        <w:pStyle w:val="a3"/>
        <w:numPr>
          <w:ilvl w:val="0"/>
          <w:numId w:val="12"/>
        </w:numPr>
        <w:spacing w:after="0" w:line="240" w:lineRule="auto"/>
        <w:ind w:left="709" w:firstLine="0"/>
        <w:jc w:val="both"/>
        <w:rPr>
          <w:rFonts w:cs="Times New Roman"/>
          <w:szCs w:val="28"/>
        </w:rPr>
      </w:pPr>
      <w:r w:rsidRPr="001C25D4">
        <w:rPr>
          <w:rFonts w:cs="Times New Roman"/>
          <w:szCs w:val="28"/>
        </w:rPr>
        <w:t>public void SendRequest()</w:t>
      </w:r>
      <w:r w:rsidR="000C0311" w:rsidRPr="001C25D4">
        <w:rPr>
          <w:rFonts w:cs="Times New Roman"/>
          <w:szCs w:val="28"/>
        </w:rPr>
        <w:t xml:space="preserve"> – </w:t>
      </w:r>
      <w:r w:rsidRPr="001C25D4">
        <w:rPr>
          <w:rFonts w:cs="Times New Roman"/>
          <w:szCs w:val="28"/>
        </w:rPr>
        <w:t>отправляет широковещательный запрос на подключение к другому игроку</w:t>
      </w:r>
      <w:r w:rsidR="00124C27" w:rsidRPr="001C25D4">
        <w:rPr>
          <w:rFonts w:cs="Times New Roman"/>
          <w:szCs w:val="28"/>
        </w:rPr>
        <w:t>;</w:t>
      </w:r>
    </w:p>
    <w:p w:rsidR="006F055D" w:rsidRPr="001C25D4" w:rsidRDefault="008B3F2E" w:rsidP="006A1AE0">
      <w:pPr>
        <w:pStyle w:val="a3"/>
        <w:numPr>
          <w:ilvl w:val="0"/>
          <w:numId w:val="12"/>
        </w:numPr>
        <w:spacing w:after="0" w:line="240" w:lineRule="auto"/>
        <w:ind w:left="709" w:firstLine="0"/>
        <w:jc w:val="both"/>
        <w:rPr>
          <w:rFonts w:cs="Times New Roman"/>
          <w:szCs w:val="28"/>
        </w:rPr>
      </w:pPr>
      <w:r w:rsidRPr="001C25D4">
        <w:rPr>
          <w:rFonts w:cs="Times New Roman"/>
          <w:szCs w:val="28"/>
        </w:rPr>
        <w:t>public void GetIpAddressFromUser(bool Start)</w:t>
      </w:r>
      <w:r w:rsidR="006E69DC" w:rsidRPr="001C25D4">
        <w:rPr>
          <w:rFonts w:cs="Times New Roman"/>
          <w:szCs w:val="28"/>
        </w:rPr>
        <w:t xml:space="preserve"> </w:t>
      </w:r>
      <w:r w:rsidR="000C0311" w:rsidRPr="001C25D4">
        <w:rPr>
          <w:rFonts w:cs="Times New Roman"/>
          <w:szCs w:val="28"/>
        </w:rPr>
        <w:t xml:space="preserve"> – </w:t>
      </w:r>
      <w:r w:rsidRPr="001C25D4">
        <w:rPr>
          <w:rFonts w:cs="Times New Roman"/>
          <w:szCs w:val="28"/>
        </w:rPr>
        <w:t>ожидает запроса на проведение совместной игры, а также отправляет ответ на запрос в виде порта и/или массива фигур (зависит от первоочередности инициализации игровой модели)</w:t>
      </w:r>
      <w:r w:rsidR="006E69DC" w:rsidRPr="001C25D4">
        <w:rPr>
          <w:rFonts w:cs="Times New Roman"/>
          <w:szCs w:val="28"/>
        </w:rPr>
        <w:t>;</w:t>
      </w:r>
    </w:p>
    <w:p w:rsidR="006E69DC" w:rsidRPr="001C25D4" w:rsidRDefault="008B3F2E" w:rsidP="00E629DD">
      <w:pPr>
        <w:pStyle w:val="a3"/>
        <w:numPr>
          <w:ilvl w:val="0"/>
          <w:numId w:val="12"/>
        </w:numPr>
        <w:spacing w:after="0" w:line="240" w:lineRule="auto"/>
        <w:ind w:left="709" w:firstLine="0"/>
        <w:jc w:val="both"/>
        <w:rPr>
          <w:rFonts w:cs="Times New Roman"/>
          <w:szCs w:val="28"/>
        </w:rPr>
      </w:pPr>
      <w:r w:rsidRPr="001C25D4">
        <w:rPr>
          <w:rFonts w:cs="Times New Roman"/>
          <w:szCs w:val="28"/>
        </w:rPr>
        <w:lastRenderedPageBreak/>
        <w:t xml:space="preserve">public void SendGrid(TetrisGrid grid) </w:t>
      </w:r>
      <w:r w:rsidR="006E69DC" w:rsidRPr="001C25D4">
        <w:rPr>
          <w:rFonts w:cs="Times New Roman"/>
          <w:szCs w:val="28"/>
        </w:rPr>
        <w:t xml:space="preserve">– </w:t>
      </w:r>
      <w:r w:rsidRPr="001C25D4">
        <w:rPr>
          <w:rFonts w:cs="Times New Roman"/>
          <w:szCs w:val="28"/>
        </w:rPr>
        <w:t xml:space="preserve">посылает текущее состояния сетки фигур, используя </w:t>
      </w:r>
      <w:r w:rsidRPr="001C25D4">
        <w:rPr>
          <w:rFonts w:cs="Times New Roman"/>
          <w:szCs w:val="28"/>
          <w:lang w:val="en-US"/>
        </w:rPr>
        <w:t>JSON</w:t>
      </w:r>
      <w:r w:rsidRPr="001C25D4">
        <w:rPr>
          <w:rFonts w:cs="Times New Roman"/>
          <w:szCs w:val="28"/>
        </w:rPr>
        <w:t xml:space="preserve"> сериализацию</w:t>
      </w:r>
      <w:r w:rsidR="001C25D4" w:rsidRPr="001C25D4">
        <w:rPr>
          <w:rFonts w:cs="Times New Roman"/>
          <w:szCs w:val="28"/>
        </w:rPr>
        <w:t>;</w:t>
      </w:r>
    </w:p>
    <w:p w:rsidR="008B3F2E" w:rsidRPr="001C25D4" w:rsidRDefault="008B3F2E" w:rsidP="00E629DD">
      <w:pPr>
        <w:pStyle w:val="a3"/>
        <w:numPr>
          <w:ilvl w:val="0"/>
          <w:numId w:val="12"/>
        </w:numPr>
        <w:spacing w:after="0" w:line="240" w:lineRule="auto"/>
        <w:ind w:left="709" w:firstLine="0"/>
        <w:jc w:val="both"/>
        <w:rPr>
          <w:rFonts w:cs="Times New Roman"/>
          <w:szCs w:val="28"/>
        </w:rPr>
      </w:pPr>
      <w:r w:rsidRPr="001C25D4">
        <w:rPr>
          <w:rFonts w:cs="Times New Roman"/>
          <w:szCs w:val="28"/>
          <w:lang w:val="en-US"/>
        </w:rPr>
        <w:t>public</w:t>
      </w:r>
      <w:r w:rsidRPr="001C25D4">
        <w:rPr>
          <w:rFonts w:cs="Times New Roman"/>
          <w:szCs w:val="28"/>
        </w:rPr>
        <w:t xml:space="preserve"> </w:t>
      </w:r>
      <w:r w:rsidRPr="001C25D4">
        <w:rPr>
          <w:rFonts w:cs="Times New Roman"/>
          <w:szCs w:val="28"/>
          <w:lang w:val="en-US"/>
        </w:rPr>
        <w:t>void</w:t>
      </w:r>
      <w:r w:rsidRPr="001C25D4">
        <w:rPr>
          <w:rFonts w:cs="Times New Roman"/>
          <w:szCs w:val="28"/>
        </w:rPr>
        <w:t xml:space="preserve"> </w:t>
      </w:r>
      <w:r w:rsidRPr="001C25D4">
        <w:rPr>
          <w:rFonts w:cs="Times New Roman"/>
          <w:szCs w:val="28"/>
          <w:lang w:val="en-US"/>
        </w:rPr>
        <w:t>GetGridUdp</w:t>
      </w:r>
      <w:r w:rsidRPr="001C25D4">
        <w:rPr>
          <w:rFonts w:cs="Times New Roman"/>
          <w:szCs w:val="28"/>
        </w:rPr>
        <w:t>(</w:t>
      </w:r>
      <w:r w:rsidRPr="001C25D4">
        <w:rPr>
          <w:rFonts w:cs="Times New Roman"/>
          <w:szCs w:val="28"/>
          <w:lang w:val="en-US"/>
        </w:rPr>
        <w:t>TetrisGrid</w:t>
      </w:r>
      <w:r w:rsidRPr="001C25D4">
        <w:rPr>
          <w:rFonts w:cs="Times New Roman"/>
          <w:szCs w:val="28"/>
        </w:rPr>
        <w:t xml:space="preserve"> </w:t>
      </w:r>
      <w:r w:rsidRPr="001C25D4">
        <w:rPr>
          <w:rFonts w:cs="Times New Roman"/>
          <w:szCs w:val="28"/>
          <w:lang w:val="en-US"/>
        </w:rPr>
        <w:t>grid</w:t>
      </w:r>
      <w:r w:rsidRPr="001C25D4">
        <w:rPr>
          <w:rFonts w:cs="Times New Roman"/>
          <w:szCs w:val="28"/>
        </w:rPr>
        <w:t xml:space="preserve">) – </w:t>
      </w:r>
      <w:r w:rsidR="001C25D4" w:rsidRPr="001C25D4">
        <w:rPr>
          <w:rFonts w:cs="Times New Roman"/>
          <w:szCs w:val="28"/>
        </w:rPr>
        <w:t>принимает дейтаграммы с сеткой фигур от второго игрока. Работает в отдельном потоке. Поток запускается только в случае получения адреса соперника</w:t>
      </w:r>
      <w:r w:rsidR="001C25D4" w:rsidRPr="00216505">
        <w:rPr>
          <w:rFonts w:cs="Times New Roman"/>
          <w:szCs w:val="28"/>
        </w:rPr>
        <w:t>;</w:t>
      </w:r>
    </w:p>
    <w:p w:rsidR="001C25D4" w:rsidRPr="001C25D4" w:rsidRDefault="001C25D4" w:rsidP="00E629DD">
      <w:pPr>
        <w:pStyle w:val="a3"/>
        <w:numPr>
          <w:ilvl w:val="0"/>
          <w:numId w:val="12"/>
        </w:numPr>
        <w:spacing w:after="0" w:line="240" w:lineRule="auto"/>
        <w:ind w:left="709" w:firstLine="0"/>
        <w:jc w:val="both"/>
        <w:rPr>
          <w:rFonts w:cs="Times New Roman"/>
          <w:szCs w:val="28"/>
        </w:rPr>
      </w:pPr>
      <w:r w:rsidRPr="001C25D4">
        <w:rPr>
          <w:rFonts w:cs="Times New Roman"/>
          <w:szCs w:val="28"/>
        </w:rPr>
        <w:t>public void SendPieces() – посылает массив сгенерированных фигур;</w:t>
      </w:r>
    </w:p>
    <w:p w:rsidR="001173E2" w:rsidRDefault="001173E2" w:rsidP="001173E2">
      <w:pPr>
        <w:rPr>
          <w:rFonts w:cs="Times New Roman"/>
          <w:color w:val="000000" w:themeColor="text1"/>
          <w:szCs w:val="28"/>
        </w:rPr>
      </w:pPr>
    </w:p>
    <w:p w:rsidR="00AC6D21" w:rsidRDefault="00AC6D21">
      <w:pPr>
        <w:rPr>
          <w:rFonts w:eastAsia="Times New Roman" w:cs="Times New Roman"/>
          <w:b/>
          <w:bCs/>
          <w:kern w:val="36"/>
          <w:sz w:val="32"/>
          <w:szCs w:val="30"/>
          <w:shd w:val="clear" w:color="auto" w:fill="FFFFFF"/>
          <w:lang w:eastAsia="ru-RU"/>
        </w:rPr>
      </w:pPr>
      <w:bookmarkStart w:id="55" w:name="_Toc515208669"/>
      <w:r>
        <w:rPr>
          <w:szCs w:val="30"/>
          <w:shd w:val="clear" w:color="auto" w:fill="FFFFFF"/>
        </w:rPr>
        <w:br w:type="page"/>
      </w:r>
    </w:p>
    <w:p w:rsidR="00E44879" w:rsidRDefault="00E44879" w:rsidP="00063F18">
      <w:pPr>
        <w:pStyle w:val="1"/>
        <w:numPr>
          <w:ilvl w:val="0"/>
          <w:numId w:val="24"/>
        </w:numPr>
        <w:jc w:val="left"/>
        <w:rPr>
          <w:szCs w:val="30"/>
          <w:shd w:val="clear" w:color="auto" w:fill="FFFFFF"/>
        </w:rPr>
      </w:pPr>
      <w:bookmarkStart w:id="56" w:name="_Toc10719414"/>
      <w:bookmarkStart w:id="57" w:name="_Toc10720252"/>
      <w:bookmarkStart w:id="58" w:name="_Toc10722048"/>
      <w:bookmarkStart w:id="59" w:name="_Toc10729971"/>
      <w:bookmarkStart w:id="60" w:name="_Toc10731754"/>
      <w:bookmarkStart w:id="61" w:name="_Toc10732032"/>
      <w:r w:rsidRPr="00AC6D21">
        <w:rPr>
          <w:szCs w:val="30"/>
          <w:shd w:val="clear" w:color="auto" w:fill="FFFFFF"/>
        </w:rPr>
        <w:lastRenderedPageBreak/>
        <w:t>СОЗДАНИЕ (КОНСТРУИРОВАНИЕ) ПРОГРАММНОГО СРЕДСТВА</w:t>
      </w:r>
      <w:bookmarkEnd w:id="55"/>
      <w:bookmarkEnd w:id="56"/>
      <w:bookmarkEnd w:id="57"/>
      <w:bookmarkEnd w:id="58"/>
      <w:bookmarkEnd w:id="59"/>
      <w:bookmarkEnd w:id="60"/>
      <w:bookmarkEnd w:id="61"/>
      <w:r w:rsidR="00AC6D21">
        <w:rPr>
          <w:szCs w:val="30"/>
          <w:shd w:val="clear" w:color="auto" w:fill="FFFFFF"/>
        </w:rPr>
        <w:t xml:space="preserve"> </w:t>
      </w:r>
    </w:p>
    <w:p w:rsidR="00E44879" w:rsidRPr="001C25D4" w:rsidRDefault="00AC6D21" w:rsidP="00AC6D21">
      <w:pPr>
        <w:pStyle w:val="af"/>
        <w:numPr>
          <w:ilvl w:val="1"/>
          <w:numId w:val="24"/>
        </w:numPr>
      </w:pPr>
      <w:bookmarkStart w:id="62" w:name="_Toc10719415"/>
      <w:bookmarkStart w:id="63" w:name="_Toc10720253"/>
      <w:bookmarkStart w:id="64" w:name="_Toc10722049"/>
      <w:bookmarkStart w:id="65" w:name="_Toc10729972"/>
      <w:bookmarkStart w:id="66" w:name="_Toc10731755"/>
      <w:bookmarkStart w:id="67" w:name="_Toc10732033"/>
      <w:r>
        <w:t>К</w:t>
      </w:r>
      <w:r w:rsidR="00E44879" w:rsidRPr="001C25D4">
        <w:t>онструирование пользовательского интерфейса</w:t>
      </w:r>
      <w:bookmarkEnd w:id="62"/>
      <w:bookmarkEnd w:id="63"/>
      <w:bookmarkEnd w:id="64"/>
      <w:bookmarkEnd w:id="65"/>
      <w:bookmarkEnd w:id="66"/>
      <w:bookmarkEnd w:id="67"/>
    </w:p>
    <w:p w:rsidR="00CB1258" w:rsidRDefault="00063F18" w:rsidP="00063F18">
      <w:pPr>
        <w:spacing w:after="0"/>
        <w:ind w:firstLine="567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</w:t>
      </w:r>
      <w:r w:rsidR="00216505">
        <w:rPr>
          <w:rFonts w:cs="Times New Roman"/>
          <w:color w:val="000000" w:themeColor="text1"/>
          <w:szCs w:val="28"/>
        </w:rPr>
        <w:t xml:space="preserve">ользовательский интерфейс </w:t>
      </w:r>
      <w:r w:rsidR="00CB1258">
        <w:rPr>
          <w:rFonts w:cs="Times New Roman"/>
          <w:color w:val="000000" w:themeColor="text1"/>
          <w:szCs w:val="28"/>
        </w:rPr>
        <w:t>разрабатываемого</w:t>
      </w:r>
      <w:r w:rsidR="00216505">
        <w:rPr>
          <w:rFonts w:cs="Times New Roman"/>
          <w:color w:val="000000" w:themeColor="text1"/>
          <w:szCs w:val="28"/>
        </w:rPr>
        <w:t xml:space="preserve"> ПС должен содержать такие возможности как: приостановить/возобновить процесс игры, отображать игров</w:t>
      </w:r>
      <w:r w:rsidR="00CB1258">
        <w:rPr>
          <w:rFonts w:cs="Times New Roman"/>
          <w:color w:val="000000" w:themeColor="text1"/>
          <w:szCs w:val="28"/>
        </w:rPr>
        <w:t xml:space="preserve">ую сетку фигур и следующую падающую фигуру. Также должны быть предусмотрены события при сворачивании игры, а именно приостановка игрового процесса. Важную роль в восприятии любого игрового приложения играет дизайн, поэтому ему должно быть уделено должное внимание. В разрабатываемом ПС следует учесть контраст фигурок, оформление основной формы и дизайну кнопок. </w:t>
      </w:r>
    </w:p>
    <w:p w:rsidR="001C25D4" w:rsidRDefault="00CB1258" w:rsidP="00063F18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После соблюдения всех требований к ПС было спроектировано приложение </w:t>
      </w:r>
      <w:r>
        <w:rPr>
          <w:rFonts w:cs="Times New Roman"/>
          <w:color w:val="000000" w:themeColor="text1"/>
          <w:szCs w:val="28"/>
          <w:lang w:val="en-US"/>
        </w:rPr>
        <w:t>Tetris</w:t>
      </w:r>
      <w:r>
        <w:rPr>
          <w:rFonts w:cs="Times New Roman"/>
          <w:color w:val="000000" w:themeColor="text1"/>
          <w:szCs w:val="28"/>
        </w:rPr>
        <w:t>, его внешний вид представлен на рисунке 4.1.1.</w:t>
      </w:r>
    </w:p>
    <w:p w:rsidR="00CB1258" w:rsidRDefault="00CB1258" w:rsidP="00CB1258">
      <w:pPr>
        <w:spacing w:after="0"/>
        <w:ind w:firstLine="709"/>
        <w:rPr>
          <w:rFonts w:cs="Times New Roman"/>
          <w:color w:val="000000" w:themeColor="text1"/>
          <w:szCs w:val="28"/>
        </w:rPr>
      </w:pPr>
    </w:p>
    <w:p w:rsidR="003776B5" w:rsidRDefault="003776B5" w:rsidP="00CB1258">
      <w:pPr>
        <w:spacing w:after="0"/>
        <w:ind w:firstLine="709"/>
        <w:rPr>
          <w:rFonts w:cs="Times New Roman"/>
          <w:color w:val="000000" w:themeColor="text1"/>
          <w:szCs w:val="28"/>
        </w:rPr>
      </w:pPr>
    </w:p>
    <w:p w:rsidR="00CB1258" w:rsidRPr="00CB1258" w:rsidRDefault="00CB1258" w:rsidP="00CB1258">
      <w:pPr>
        <w:spacing w:after="0"/>
        <w:ind w:firstLine="709"/>
        <w:rPr>
          <w:rFonts w:cs="Times New Roman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 wp14:anchorId="7D5B917E" wp14:editId="3CE98BE7">
            <wp:extent cx="5352381" cy="4552381"/>
            <wp:effectExtent l="0" t="0" r="127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52381" cy="4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1258" w:rsidRPr="00CB1258" w:rsidRDefault="00CB1258" w:rsidP="00CB1258">
      <w:pPr>
        <w:spacing w:after="0"/>
        <w:jc w:val="center"/>
        <w:rPr>
          <w:rFonts w:cs="Times New Roman"/>
          <w:color w:val="000000" w:themeColor="text1"/>
          <w:sz w:val="24"/>
          <w:szCs w:val="28"/>
        </w:rPr>
      </w:pPr>
      <w:bookmarkStart w:id="68" w:name="_Toc515208671"/>
      <w:r w:rsidRPr="00F77CCB">
        <w:rPr>
          <w:rFonts w:cs="Times New Roman"/>
          <w:color w:val="000000" w:themeColor="text1"/>
          <w:sz w:val="24"/>
          <w:szCs w:val="28"/>
        </w:rPr>
        <w:t>Рисунок</w:t>
      </w:r>
      <w:r w:rsidRPr="00CB1258">
        <w:rPr>
          <w:rFonts w:cs="Times New Roman"/>
          <w:color w:val="000000" w:themeColor="text1"/>
          <w:sz w:val="24"/>
          <w:szCs w:val="28"/>
        </w:rPr>
        <w:t xml:space="preserve"> </w:t>
      </w:r>
      <w:r>
        <w:rPr>
          <w:rFonts w:cs="Times New Roman"/>
          <w:color w:val="000000" w:themeColor="text1"/>
          <w:sz w:val="24"/>
          <w:szCs w:val="28"/>
        </w:rPr>
        <w:t>4</w:t>
      </w:r>
      <w:r w:rsidRPr="00CB1258">
        <w:rPr>
          <w:rFonts w:cs="Times New Roman"/>
          <w:color w:val="000000" w:themeColor="text1"/>
          <w:sz w:val="24"/>
          <w:szCs w:val="28"/>
        </w:rPr>
        <w:t>.1.</w:t>
      </w:r>
      <w:r>
        <w:rPr>
          <w:rFonts w:cs="Times New Roman"/>
          <w:color w:val="000000" w:themeColor="text1"/>
          <w:sz w:val="24"/>
          <w:szCs w:val="28"/>
        </w:rPr>
        <w:t>1</w:t>
      </w:r>
      <w:r w:rsidRPr="00CB1258">
        <w:rPr>
          <w:rFonts w:cs="Times New Roman"/>
          <w:color w:val="000000" w:themeColor="text1"/>
          <w:sz w:val="24"/>
          <w:szCs w:val="28"/>
        </w:rPr>
        <w:t xml:space="preserve"> – </w:t>
      </w:r>
      <w:r>
        <w:rPr>
          <w:rFonts w:cs="Times New Roman"/>
          <w:color w:val="000000" w:themeColor="text1"/>
          <w:sz w:val="24"/>
          <w:szCs w:val="28"/>
        </w:rPr>
        <w:t>интерфейс программного средства</w:t>
      </w:r>
    </w:p>
    <w:p w:rsidR="00CB1258" w:rsidRDefault="00CB1258" w:rsidP="00CB1258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387578" w:rsidRPr="00812DF5" w:rsidRDefault="00284AE0" w:rsidP="00812DF5">
      <w:pPr>
        <w:pStyle w:val="af"/>
        <w:numPr>
          <w:ilvl w:val="1"/>
          <w:numId w:val="24"/>
        </w:numPr>
      </w:pPr>
      <w:bookmarkStart w:id="69" w:name="_Toc10719416"/>
      <w:bookmarkStart w:id="70" w:name="_Toc10720254"/>
      <w:bookmarkStart w:id="71" w:name="_Toc10722050"/>
      <w:bookmarkStart w:id="72" w:name="_Toc10729973"/>
      <w:bookmarkStart w:id="73" w:name="_Toc10731756"/>
      <w:bookmarkStart w:id="74" w:name="_Toc10732034"/>
      <w:r w:rsidRPr="00812DF5">
        <w:t>Конструирование контроллера ПС</w:t>
      </w:r>
      <w:bookmarkEnd w:id="68"/>
      <w:bookmarkEnd w:id="69"/>
      <w:bookmarkEnd w:id="70"/>
      <w:bookmarkEnd w:id="71"/>
      <w:bookmarkEnd w:id="72"/>
      <w:bookmarkEnd w:id="73"/>
      <w:bookmarkEnd w:id="74"/>
    </w:p>
    <w:p w:rsidR="0023459E" w:rsidRDefault="009B509E" w:rsidP="00063F18">
      <w:pPr>
        <w:spacing w:after="0"/>
        <w:ind w:firstLine="567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Для управления игровым процессом были использованы события </w:t>
      </w:r>
      <w:r>
        <w:rPr>
          <w:rFonts w:cs="Times New Roman"/>
          <w:color w:val="000000" w:themeColor="text1"/>
          <w:szCs w:val="28"/>
          <w:lang w:val="en-US"/>
        </w:rPr>
        <w:t>KeyEventHandler</w:t>
      </w:r>
      <w:r w:rsidRPr="009B509E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 xml:space="preserve">и </w:t>
      </w:r>
      <w:r>
        <w:rPr>
          <w:rFonts w:cs="Times New Roman"/>
          <w:color w:val="000000" w:themeColor="text1"/>
          <w:szCs w:val="28"/>
          <w:lang w:val="en-US"/>
        </w:rPr>
        <w:t>EventHandler</w:t>
      </w:r>
      <w:r>
        <w:rPr>
          <w:rFonts w:cs="Times New Roman"/>
          <w:color w:val="000000" w:themeColor="text1"/>
          <w:szCs w:val="28"/>
        </w:rPr>
        <w:t xml:space="preserve">. </w:t>
      </w:r>
      <w:r w:rsidR="0023459E">
        <w:rPr>
          <w:rFonts w:cs="Times New Roman"/>
          <w:color w:val="000000" w:themeColor="text1"/>
          <w:szCs w:val="28"/>
        </w:rPr>
        <w:t xml:space="preserve">В контроллере содержится 4 группы </w:t>
      </w:r>
      <w:r w:rsidR="0023459E">
        <w:rPr>
          <w:rFonts w:cs="Times New Roman"/>
          <w:color w:val="000000" w:themeColor="text1"/>
          <w:szCs w:val="28"/>
        </w:rPr>
        <w:lastRenderedPageBreak/>
        <w:t xml:space="preserve">событий, происходящие при: нажатии клавиш, обновлении формы, нажатии на кнопки и потери/приобретения фокуса на приложение. </w:t>
      </w:r>
    </w:p>
    <w:p w:rsidR="000C0311" w:rsidRDefault="0023459E" w:rsidP="0023459E">
      <w:pPr>
        <w:spacing w:after="0"/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</w:rPr>
        <w:t>Описание событий:</w:t>
      </w:r>
    </w:p>
    <w:p w:rsidR="0023459E" w:rsidRPr="0002071E" w:rsidRDefault="0023459E" w:rsidP="0023459E">
      <w:pPr>
        <w:pStyle w:val="a3"/>
        <w:numPr>
          <w:ilvl w:val="0"/>
          <w:numId w:val="15"/>
        </w:numPr>
        <w:spacing w:after="0"/>
        <w:rPr>
          <w:rFonts w:cs="Times New Roman"/>
          <w:color w:val="000000" w:themeColor="text1"/>
          <w:szCs w:val="28"/>
        </w:rPr>
      </w:pPr>
      <w:r w:rsidRPr="0002071E">
        <w:rPr>
          <w:rFonts w:cs="Times New Roman"/>
          <w:color w:val="000000"/>
          <w:szCs w:val="28"/>
        </w:rPr>
        <w:t>Tetris_Form_KeyDown</w:t>
      </w:r>
      <w:r w:rsidR="0002071E" w:rsidRPr="0002071E">
        <w:rPr>
          <w:rFonts w:cs="Times New Roman"/>
          <w:color w:val="000000"/>
          <w:szCs w:val="28"/>
        </w:rPr>
        <w:t xml:space="preserve"> </w:t>
      </w:r>
      <w:r w:rsidR="0002071E" w:rsidRPr="0002071E">
        <w:rPr>
          <w:rFonts w:cs="Times New Roman"/>
          <w:szCs w:val="28"/>
          <w:shd w:val="clear" w:color="auto" w:fill="FFFFFF"/>
        </w:rPr>
        <w:t>–</w:t>
      </w:r>
      <w:r w:rsidR="003776B5">
        <w:rPr>
          <w:rFonts w:cs="Times New Roman"/>
          <w:szCs w:val="28"/>
          <w:shd w:val="clear" w:color="auto" w:fill="FFFFFF"/>
        </w:rPr>
        <w:t xml:space="preserve"> </w:t>
      </w:r>
      <w:r w:rsidR="0002071E" w:rsidRPr="0002071E">
        <w:rPr>
          <w:rFonts w:cs="Times New Roman"/>
          <w:szCs w:val="28"/>
          <w:shd w:val="clear" w:color="auto" w:fill="FFFFFF"/>
        </w:rPr>
        <w:t>выполня</w:t>
      </w:r>
      <w:r w:rsidR="003776B5">
        <w:rPr>
          <w:rFonts w:cs="Times New Roman"/>
          <w:szCs w:val="28"/>
          <w:shd w:val="clear" w:color="auto" w:fill="FFFFFF"/>
        </w:rPr>
        <w:t>ется</w:t>
      </w:r>
      <w:r w:rsidR="0002071E" w:rsidRPr="0002071E">
        <w:rPr>
          <w:rFonts w:cs="Times New Roman"/>
          <w:szCs w:val="28"/>
          <w:shd w:val="clear" w:color="auto" w:fill="FFFFFF"/>
        </w:rPr>
        <w:t xml:space="preserve"> при нажатии клавиши. Отслеживаются клавиши стрелка вниз, верх, вправо и влево. Событие определяет, какая именно клавиша была нажата и вызывает соответствующий ей  метод.</w:t>
      </w:r>
    </w:p>
    <w:p w:rsidR="0023459E" w:rsidRPr="0002071E" w:rsidRDefault="0023459E" w:rsidP="0023459E">
      <w:pPr>
        <w:pStyle w:val="a3"/>
        <w:numPr>
          <w:ilvl w:val="0"/>
          <w:numId w:val="15"/>
        </w:numPr>
        <w:spacing w:after="0"/>
        <w:rPr>
          <w:rFonts w:cs="Times New Roman"/>
          <w:color w:val="000000" w:themeColor="text1"/>
          <w:szCs w:val="28"/>
        </w:rPr>
      </w:pPr>
      <w:r w:rsidRPr="0002071E">
        <w:rPr>
          <w:rFonts w:cs="Times New Roman"/>
          <w:color w:val="000000"/>
          <w:szCs w:val="28"/>
        </w:rPr>
        <w:t>Tetris_Form_ShowRanking</w:t>
      </w:r>
      <w:r w:rsidR="0002071E" w:rsidRPr="0002071E">
        <w:rPr>
          <w:rFonts w:cs="Times New Roman"/>
          <w:color w:val="000000"/>
          <w:szCs w:val="28"/>
        </w:rPr>
        <w:t xml:space="preserve"> </w:t>
      </w:r>
      <w:r w:rsidR="0002071E" w:rsidRPr="0002071E">
        <w:rPr>
          <w:rFonts w:cs="Times New Roman"/>
          <w:szCs w:val="28"/>
          <w:shd w:val="clear" w:color="auto" w:fill="FFFFFF"/>
        </w:rPr>
        <w:t>–</w:t>
      </w:r>
      <w:r w:rsidR="003776B5">
        <w:rPr>
          <w:rFonts w:cs="Times New Roman"/>
          <w:szCs w:val="28"/>
          <w:shd w:val="clear" w:color="auto" w:fill="FFFFFF"/>
        </w:rPr>
        <w:t xml:space="preserve"> </w:t>
      </w:r>
      <w:r w:rsidR="0002071E">
        <w:rPr>
          <w:rFonts w:cs="Times New Roman"/>
          <w:szCs w:val="28"/>
          <w:shd w:val="clear" w:color="auto" w:fill="FFFFFF"/>
        </w:rPr>
        <w:t>выполня</w:t>
      </w:r>
      <w:r w:rsidR="003776B5">
        <w:rPr>
          <w:rFonts w:cs="Times New Roman"/>
          <w:szCs w:val="28"/>
          <w:shd w:val="clear" w:color="auto" w:fill="FFFFFF"/>
        </w:rPr>
        <w:t>ется</w:t>
      </w:r>
      <w:r w:rsidR="0002071E">
        <w:rPr>
          <w:rFonts w:cs="Times New Roman"/>
          <w:szCs w:val="28"/>
          <w:shd w:val="clear" w:color="auto" w:fill="FFFFFF"/>
        </w:rPr>
        <w:t xml:space="preserve"> при нажатии на кнопку «</w:t>
      </w:r>
      <w:r w:rsidR="0002071E">
        <w:rPr>
          <w:rFonts w:cs="Times New Roman"/>
          <w:szCs w:val="28"/>
          <w:shd w:val="clear" w:color="auto" w:fill="FFFFFF"/>
          <w:lang w:val="en-US"/>
        </w:rPr>
        <w:t>Show</w:t>
      </w:r>
      <w:r w:rsidR="0002071E" w:rsidRPr="0002071E">
        <w:rPr>
          <w:rFonts w:cs="Times New Roman"/>
          <w:szCs w:val="28"/>
          <w:shd w:val="clear" w:color="auto" w:fill="FFFFFF"/>
        </w:rPr>
        <w:t xml:space="preserve"> </w:t>
      </w:r>
      <w:r w:rsidR="0002071E">
        <w:rPr>
          <w:rFonts w:cs="Times New Roman"/>
          <w:szCs w:val="28"/>
          <w:shd w:val="clear" w:color="auto" w:fill="FFFFFF"/>
          <w:lang w:val="en-US"/>
        </w:rPr>
        <w:t>high</w:t>
      </w:r>
      <w:r w:rsidR="0002071E" w:rsidRPr="0002071E">
        <w:rPr>
          <w:rFonts w:cs="Times New Roman"/>
          <w:szCs w:val="28"/>
          <w:shd w:val="clear" w:color="auto" w:fill="FFFFFF"/>
        </w:rPr>
        <w:t xml:space="preserve"> </w:t>
      </w:r>
      <w:r w:rsidR="0002071E">
        <w:rPr>
          <w:rFonts w:cs="Times New Roman"/>
          <w:szCs w:val="28"/>
          <w:shd w:val="clear" w:color="auto" w:fill="FFFFFF"/>
          <w:lang w:val="en-US"/>
        </w:rPr>
        <w:t>scores</w:t>
      </w:r>
      <w:r w:rsidR="0002071E">
        <w:rPr>
          <w:rFonts w:cs="Times New Roman"/>
          <w:szCs w:val="28"/>
          <w:shd w:val="clear" w:color="auto" w:fill="FFFFFF"/>
        </w:rPr>
        <w:t>». После нажатия вызывается форма в виде модального окна, в которую выводится список установленных рекордов игрока.</w:t>
      </w:r>
    </w:p>
    <w:p w:rsidR="0023459E" w:rsidRPr="0002071E" w:rsidRDefault="0023459E" w:rsidP="0023459E">
      <w:pPr>
        <w:pStyle w:val="a3"/>
        <w:numPr>
          <w:ilvl w:val="0"/>
          <w:numId w:val="15"/>
        </w:numPr>
        <w:spacing w:after="0"/>
        <w:rPr>
          <w:rFonts w:cs="Times New Roman"/>
          <w:color w:val="000000" w:themeColor="text1"/>
          <w:szCs w:val="28"/>
        </w:rPr>
      </w:pPr>
      <w:r w:rsidRPr="0002071E">
        <w:rPr>
          <w:rFonts w:cs="Times New Roman"/>
          <w:color w:val="000000"/>
          <w:szCs w:val="28"/>
        </w:rPr>
        <w:t>Tetris_Form_PauseResumeMinimize</w:t>
      </w:r>
      <w:r w:rsidR="0002071E" w:rsidRPr="0002071E">
        <w:rPr>
          <w:rFonts w:cs="Times New Roman"/>
          <w:color w:val="000000"/>
          <w:szCs w:val="28"/>
        </w:rPr>
        <w:t xml:space="preserve"> </w:t>
      </w:r>
      <w:r w:rsidR="0002071E" w:rsidRPr="0002071E">
        <w:rPr>
          <w:rFonts w:cs="Times New Roman"/>
          <w:szCs w:val="28"/>
          <w:shd w:val="clear" w:color="auto" w:fill="FFFFFF"/>
        </w:rPr>
        <w:t>–</w:t>
      </w:r>
      <w:r w:rsidR="003776B5">
        <w:rPr>
          <w:rFonts w:cs="Times New Roman"/>
          <w:szCs w:val="28"/>
          <w:shd w:val="clear" w:color="auto" w:fill="FFFFFF"/>
        </w:rPr>
        <w:t xml:space="preserve"> </w:t>
      </w:r>
      <w:r w:rsidR="0002071E">
        <w:rPr>
          <w:rFonts w:cs="Times New Roman"/>
          <w:szCs w:val="28"/>
          <w:shd w:val="clear" w:color="auto" w:fill="FFFFFF"/>
        </w:rPr>
        <w:t>вызыва</w:t>
      </w:r>
      <w:r w:rsidR="003776B5">
        <w:rPr>
          <w:rFonts w:cs="Times New Roman"/>
          <w:szCs w:val="28"/>
          <w:shd w:val="clear" w:color="auto" w:fill="FFFFFF"/>
        </w:rPr>
        <w:t>ется</w:t>
      </w:r>
      <w:r w:rsidR="0002071E">
        <w:rPr>
          <w:rFonts w:cs="Times New Roman"/>
          <w:szCs w:val="28"/>
          <w:shd w:val="clear" w:color="auto" w:fill="FFFFFF"/>
        </w:rPr>
        <w:t xml:space="preserve"> при изменении размеров игровой формы, в таком случае игра продолжаться не может, а значит, её необходимо приостановить. Вызывается метод, приостанавливающий игровой процесс.</w:t>
      </w:r>
    </w:p>
    <w:p w:rsidR="0023459E" w:rsidRPr="0002071E" w:rsidRDefault="0023459E" w:rsidP="0023459E">
      <w:pPr>
        <w:pStyle w:val="a3"/>
        <w:numPr>
          <w:ilvl w:val="0"/>
          <w:numId w:val="15"/>
        </w:numPr>
        <w:spacing w:after="0"/>
        <w:rPr>
          <w:rFonts w:cs="Times New Roman"/>
          <w:color w:val="000000" w:themeColor="text1"/>
          <w:szCs w:val="28"/>
        </w:rPr>
      </w:pPr>
      <w:r w:rsidRPr="0002071E">
        <w:rPr>
          <w:rFonts w:cs="Times New Roman"/>
          <w:color w:val="000000"/>
          <w:szCs w:val="28"/>
        </w:rPr>
        <w:t>Tetris_Form_PauseResumeGotLostFocus</w:t>
      </w:r>
      <w:r w:rsidR="0002071E" w:rsidRPr="0002071E">
        <w:rPr>
          <w:rFonts w:cs="Times New Roman"/>
          <w:color w:val="000000"/>
          <w:szCs w:val="28"/>
        </w:rPr>
        <w:t xml:space="preserve"> </w:t>
      </w:r>
      <w:r w:rsidR="0002071E" w:rsidRPr="0002071E">
        <w:rPr>
          <w:rFonts w:cs="Times New Roman"/>
          <w:szCs w:val="28"/>
          <w:shd w:val="clear" w:color="auto" w:fill="FFFFFF"/>
        </w:rPr>
        <w:t>–</w:t>
      </w:r>
      <w:r w:rsidR="003776B5">
        <w:rPr>
          <w:rFonts w:cs="Times New Roman"/>
          <w:szCs w:val="28"/>
          <w:shd w:val="clear" w:color="auto" w:fill="FFFFFF"/>
        </w:rPr>
        <w:t xml:space="preserve"> </w:t>
      </w:r>
      <w:r w:rsidR="0002071E">
        <w:rPr>
          <w:rFonts w:cs="Times New Roman"/>
          <w:szCs w:val="28"/>
          <w:shd w:val="clear" w:color="auto" w:fill="FFFFFF"/>
        </w:rPr>
        <w:t xml:space="preserve">вызывается, если окно с игрой было свернуто, либо развернуто пользователем, либо потеряло фокус. </w:t>
      </w:r>
    </w:p>
    <w:p w:rsidR="0023459E" w:rsidRPr="0002071E" w:rsidRDefault="0023459E" w:rsidP="0023459E">
      <w:pPr>
        <w:pStyle w:val="a3"/>
        <w:numPr>
          <w:ilvl w:val="0"/>
          <w:numId w:val="15"/>
        </w:numPr>
        <w:spacing w:after="0"/>
        <w:rPr>
          <w:rFonts w:cs="Times New Roman"/>
          <w:color w:val="000000" w:themeColor="text1"/>
          <w:szCs w:val="28"/>
        </w:rPr>
      </w:pPr>
      <w:r w:rsidRPr="0002071E">
        <w:rPr>
          <w:rFonts w:cs="Times New Roman"/>
          <w:color w:val="000000"/>
          <w:szCs w:val="28"/>
        </w:rPr>
        <w:t>Tetris_Form_Draw</w:t>
      </w:r>
      <w:r w:rsidR="0002071E" w:rsidRPr="0002071E">
        <w:rPr>
          <w:rFonts w:cs="Times New Roman"/>
          <w:color w:val="000000"/>
          <w:szCs w:val="28"/>
        </w:rPr>
        <w:t xml:space="preserve"> </w:t>
      </w:r>
      <w:r w:rsidR="0002071E" w:rsidRPr="0002071E">
        <w:rPr>
          <w:rFonts w:cs="Times New Roman"/>
          <w:szCs w:val="28"/>
          <w:shd w:val="clear" w:color="auto" w:fill="FFFFFF"/>
        </w:rPr>
        <w:t>–</w:t>
      </w:r>
      <w:r w:rsidR="003776B5">
        <w:rPr>
          <w:rFonts w:cs="Times New Roman"/>
          <w:szCs w:val="28"/>
          <w:shd w:val="clear" w:color="auto" w:fill="FFFFFF"/>
        </w:rPr>
        <w:t xml:space="preserve"> вызывается по истечению интервала таймера. В нем вызываются методы перерисовки обновления игрового состояния.</w:t>
      </w:r>
    </w:p>
    <w:p w:rsidR="0023459E" w:rsidRPr="0002071E" w:rsidRDefault="0023459E" w:rsidP="0023459E">
      <w:pPr>
        <w:pStyle w:val="a3"/>
        <w:numPr>
          <w:ilvl w:val="0"/>
          <w:numId w:val="15"/>
        </w:numPr>
        <w:spacing w:after="0"/>
        <w:rPr>
          <w:rFonts w:cs="Times New Roman"/>
          <w:color w:val="000000" w:themeColor="text1"/>
          <w:szCs w:val="28"/>
        </w:rPr>
      </w:pPr>
      <w:r w:rsidRPr="0002071E">
        <w:rPr>
          <w:rFonts w:cs="Times New Roman"/>
          <w:color w:val="000000"/>
          <w:szCs w:val="28"/>
        </w:rPr>
        <w:t>Tetris_Form_PauseResume</w:t>
      </w:r>
      <w:r w:rsidR="0002071E" w:rsidRPr="0002071E">
        <w:rPr>
          <w:rFonts w:cs="Times New Roman"/>
          <w:color w:val="000000"/>
          <w:szCs w:val="28"/>
        </w:rPr>
        <w:t xml:space="preserve"> </w:t>
      </w:r>
      <w:r w:rsidR="0002071E" w:rsidRPr="0002071E">
        <w:rPr>
          <w:rFonts w:cs="Times New Roman"/>
          <w:szCs w:val="28"/>
          <w:shd w:val="clear" w:color="auto" w:fill="FFFFFF"/>
        </w:rPr>
        <w:t>–</w:t>
      </w:r>
      <w:r w:rsidR="003776B5">
        <w:rPr>
          <w:rFonts w:cs="Times New Roman"/>
          <w:szCs w:val="28"/>
          <w:shd w:val="clear" w:color="auto" w:fill="FFFFFF"/>
        </w:rPr>
        <w:t xml:space="preserve"> вызывается при нажатии на кнопку паузы, либо кнопку возобновления игры.</w:t>
      </w:r>
    </w:p>
    <w:p w:rsidR="0023459E" w:rsidRPr="0002071E" w:rsidRDefault="0023459E" w:rsidP="00156517">
      <w:pPr>
        <w:rPr>
          <w:rFonts w:cs="Times New Roman"/>
          <w:color w:val="000000" w:themeColor="text1"/>
          <w:szCs w:val="28"/>
        </w:rPr>
      </w:pPr>
    </w:p>
    <w:p w:rsidR="00F93D4D" w:rsidRPr="00F77CCB" w:rsidRDefault="00F93D4D" w:rsidP="00156517">
      <w:pPr>
        <w:rPr>
          <w:rFonts w:cs="Times New Roman"/>
          <w:color w:val="000000" w:themeColor="text1"/>
          <w:szCs w:val="28"/>
        </w:rPr>
      </w:pPr>
    </w:p>
    <w:p w:rsidR="009E59F2" w:rsidRDefault="009E59F2" w:rsidP="00A35B80">
      <w:pPr>
        <w:spacing w:after="0"/>
        <w:rPr>
          <w:rFonts w:cs="Times New Roman"/>
          <w:color w:val="000000" w:themeColor="text1"/>
          <w:szCs w:val="28"/>
        </w:rPr>
      </w:pPr>
    </w:p>
    <w:p w:rsidR="00A35B80" w:rsidRDefault="00A35B80" w:rsidP="00E629DD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E629DD" w:rsidRDefault="00E629DD" w:rsidP="00E629DD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E629DD" w:rsidRDefault="00E629DD" w:rsidP="00E629DD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E629DD" w:rsidRDefault="00E629DD" w:rsidP="00E629DD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E629DD" w:rsidRDefault="00E629DD" w:rsidP="00E629DD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E629DD" w:rsidRDefault="00E629DD" w:rsidP="00E629DD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E629DD" w:rsidRDefault="00E629DD" w:rsidP="00E629DD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E629DD" w:rsidRDefault="00E629DD" w:rsidP="00E629DD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E629DD" w:rsidRPr="00F77CCB" w:rsidRDefault="00E629DD" w:rsidP="00E629DD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A978AF" w:rsidRDefault="00A978AF" w:rsidP="00BE1034">
      <w:pPr>
        <w:spacing w:after="0" w:line="240" w:lineRule="auto"/>
        <w:rPr>
          <w:rFonts w:cs="Times New Roman"/>
          <w:b/>
          <w:color w:val="000000" w:themeColor="text1"/>
          <w:sz w:val="30"/>
          <w:szCs w:val="30"/>
        </w:rPr>
      </w:pPr>
    </w:p>
    <w:p w:rsidR="00AC6D21" w:rsidRDefault="00AC6D21">
      <w:pPr>
        <w:rPr>
          <w:rFonts w:cs="Times New Roman"/>
          <w:b/>
          <w:color w:val="000000" w:themeColor="text1"/>
          <w:sz w:val="30"/>
          <w:szCs w:val="30"/>
        </w:rPr>
      </w:pPr>
      <w:r>
        <w:rPr>
          <w:rFonts w:cs="Times New Roman"/>
          <w:b/>
          <w:color w:val="000000" w:themeColor="text1"/>
          <w:sz w:val="30"/>
          <w:szCs w:val="30"/>
        </w:rPr>
        <w:br w:type="page"/>
      </w:r>
    </w:p>
    <w:p w:rsidR="00ED574B" w:rsidRPr="00F226D1" w:rsidRDefault="00A35B80" w:rsidP="00F226D1">
      <w:pPr>
        <w:pStyle w:val="1"/>
        <w:numPr>
          <w:ilvl w:val="0"/>
          <w:numId w:val="24"/>
        </w:numPr>
      </w:pPr>
      <w:bookmarkStart w:id="75" w:name="_Toc10720255"/>
      <w:bookmarkStart w:id="76" w:name="_Toc10722051"/>
      <w:bookmarkStart w:id="77" w:name="_Toc10729974"/>
      <w:bookmarkStart w:id="78" w:name="_Toc10731757"/>
      <w:bookmarkStart w:id="79" w:name="_Toc10732035"/>
      <w:r w:rsidRPr="00F226D1">
        <w:lastRenderedPageBreak/>
        <w:t>ТЕСТИРОВАНИ</w:t>
      </w:r>
      <w:r w:rsidR="00A978AF" w:rsidRPr="00F226D1">
        <w:t>Е И ОБЕСПЕЧЕНИЕ КАЧЕСТВА</w:t>
      </w:r>
      <w:bookmarkEnd w:id="75"/>
      <w:bookmarkEnd w:id="76"/>
      <w:bookmarkEnd w:id="77"/>
      <w:bookmarkEnd w:id="78"/>
      <w:bookmarkEnd w:id="79"/>
    </w:p>
    <w:p w:rsidR="00A35B80" w:rsidRDefault="00A35B80" w:rsidP="00ED574B">
      <w:pPr>
        <w:spacing w:after="0" w:line="240" w:lineRule="auto"/>
        <w:ind w:left="708"/>
        <w:rPr>
          <w:rFonts w:cs="Times New Roman"/>
          <w:color w:val="000000" w:themeColor="text1"/>
          <w:szCs w:val="28"/>
        </w:rPr>
      </w:pPr>
    </w:p>
    <w:p w:rsidR="003776B5" w:rsidRPr="00F226D1" w:rsidRDefault="00F226D1" w:rsidP="00F226D1">
      <w:pPr>
        <w:pStyle w:val="af"/>
        <w:numPr>
          <w:ilvl w:val="1"/>
          <w:numId w:val="24"/>
        </w:numPr>
      </w:pPr>
      <w:r>
        <w:t xml:space="preserve"> </w:t>
      </w:r>
      <w:bookmarkStart w:id="80" w:name="_Toc10720256"/>
      <w:bookmarkStart w:id="81" w:name="_Toc10722052"/>
      <w:bookmarkStart w:id="82" w:name="_Toc10729975"/>
      <w:bookmarkStart w:id="83" w:name="_Toc10731758"/>
      <w:bookmarkStart w:id="84" w:name="_Toc10732036"/>
      <w:r w:rsidR="00B129A9" w:rsidRPr="00F226D1">
        <w:t>Тестиров</w:t>
      </w:r>
      <w:r w:rsidR="003D0F8D" w:rsidRPr="00F226D1">
        <w:t>ание и анализ полученных данных</w:t>
      </w:r>
      <w:bookmarkEnd w:id="80"/>
      <w:bookmarkEnd w:id="81"/>
      <w:bookmarkEnd w:id="82"/>
      <w:bookmarkEnd w:id="83"/>
      <w:bookmarkEnd w:id="84"/>
    </w:p>
    <w:p w:rsidR="003776B5" w:rsidRPr="00B129A9" w:rsidRDefault="003776B5" w:rsidP="00B129A9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D75A78" w:rsidRPr="00961E40" w:rsidRDefault="00D75A78" w:rsidP="0094031B">
      <w:pPr>
        <w:spacing w:after="0" w:line="240" w:lineRule="auto"/>
        <w:ind w:firstLine="708"/>
        <w:jc w:val="both"/>
        <w:rPr>
          <w:rFonts w:cs="Times New Roman"/>
          <w:szCs w:val="28"/>
          <w:shd w:val="clear" w:color="auto" w:fill="FFFFFF"/>
        </w:rPr>
      </w:pPr>
      <w:r w:rsidRPr="00961E40">
        <w:rPr>
          <w:rFonts w:cs="Times New Roman"/>
          <w:szCs w:val="28"/>
        </w:rPr>
        <w:t xml:space="preserve">Тестирование является самой популярной методикой повышения качества ПО. Существует множество видов тестирования, однако работа данного программного средства проверялась на корректность с помощью </w:t>
      </w:r>
      <w:r w:rsidR="00C75766" w:rsidRPr="00961E40">
        <w:rPr>
          <w:rFonts w:cs="Times New Roman"/>
          <w:szCs w:val="28"/>
        </w:rPr>
        <w:t>функционального</w:t>
      </w:r>
      <w:r w:rsidRPr="00961E40">
        <w:rPr>
          <w:rFonts w:cs="Times New Roman"/>
          <w:szCs w:val="28"/>
        </w:rPr>
        <w:t xml:space="preserve"> метода. </w:t>
      </w:r>
      <w:r w:rsidR="00E629DD" w:rsidRPr="00961E40">
        <w:rPr>
          <w:rFonts w:cs="Times New Roman"/>
          <w:szCs w:val="28"/>
        </w:rPr>
        <w:t xml:space="preserve">Данный подход </w:t>
      </w:r>
      <w:r w:rsidR="0094031B" w:rsidRPr="00961E40">
        <w:rPr>
          <w:rFonts w:cs="Times New Roman"/>
          <w:szCs w:val="28"/>
        </w:rPr>
        <w:t>используется</w:t>
      </w:r>
      <w:r w:rsidR="00E629DD" w:rsidRPr="00961E40">
        <w:rPr>
          <w:rFonts w:cs="Times New Roman"/>
          <w:szCs w:val="28"/>
        </w:rPr>
        <w:t xml:space="preserve"> с целью </w:t>
      </w:r>
      <w:r w:rsidR="0094031B" w:rsidRPr="00961E40">
        <w:rPr>
          <w:rFonts w:cs="Times New Roman"/>
          <w:szCs w:val="28"/>
        </w:rPr>
        <w:t xml:space="preserve">проверки реализуемости функциональных требований, </w:t>
      </w:r>
      <w:r w:rsidR="0094031B" w:rsidRPr="00961E40">
        <w:rPr>
          <w:rFonts w:cs="Times New Roman"/>
          <w:szCs w:val="28"/>
          <w:shd w:val="clear" w:color="auto" w:fill="FFFFFF"/>
        </w:rPr>
        <w:t xml:space="preserve">то есть способности ПО в определённых условиях решать задачи, нужные пользователям. </w:t>
      </w:r>
    </w:p>
    <w:p w:rsidR="00A978AF" w:rsidRDefault="00A978AF" w:rsidP="00A978AF">
      <w:pPr>
        <w:spacing w:after="0" w:line="240" w:lineRule="auto"/>
        <w:jc w:val="both"/>
        <w:rPr>
          <w:rFonts w:cs="Times New Roman"/>
          <w:color w:val="222222"/>
          <w:szCs w:val="28"/>
          <w:shd w:val="clear" w:color="auto" w:fill="FFFFFF"/>
        </w:rPr>
      </w:pPr>
    </w:p>
    <w:p w:rsidR="00A978AF" w:rsidRPr="00961E40" w:rsidRDefault="00A978AF" w:rsidP="00A978AF">
      <w:pPr>
        <w:spacing w:after="0" w:line="240" w:lineRule="auto"/>
        <w:jc w:val="both"/>
        <w:rPr>
          <w:rFonts w:cs="Times New Roman"/>
          <w:sz w:val="24"/>
          <w:szCs w:val="28"/>
        </w:rPr>
      </w:pPr>
      <w:r w:rsidRPr="00961E40">
        <w:rPr>
          <w:rFonts w:cs="Times New Roman"/>
          <w:sz w:val="24"/>
          <w:szCs w:val="28"/>
          <w:shd w:val="clear" w:color="auto" w:fill="FFFFFF"/>
        </w:rPr>
        <w:t>Таблица 1 – Тестирование функциональных требований</w:t>
      </w:r>
    </w:p>
    <w:p w:rsidR="00ED574B" w:rsidRPr="00A978AF" w:rsidRDefault="00ED574B" w:rsidP="00ED574B">
      <w:pPr>
        <w:spacing w:after="0" w:line="240" w:lineRule="auto"/>
        <w:ind w:firstLine="708"/>
        <w:rPr>
          <w:rFonts w:cs="Times New Roman"/>
          <w:color w:val="000000" w:themeColor="text1"/>
          <w:sz w:val="18"/>
          <w:szCs w:val="28"/>
        </w:rPr>
      </w:pPr>
    </w:p>
    <w:tbl>
      <w:tblPr>
        <w:tblStyle w:val="a7"/>
        <w:tblpPr w:leftFromText="180" w:rightFromText="180" w:vertAnchor="text" w:tblpY="1"/>
        <w:tblOverlap w:val="never"/>
        <w:tblW w:w="9351" w:type="dxa"/>
        <w:tblBorders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1559"/>
        <w:gridCol w:w="2239"/>
        <w:gridCol w:w="1985"/>
        <w:gridCol w:w="2722"/>
      </w:tblGrid>
      <w:tr w:rsidR="006579A3" w:rsidRPr="00F77CCB" w:rsidTr="005D2201">
        <w:tc>
          <w:tcPr>
            <w:tcW w:w="846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№</w:t>
            </w:r>
            <w:r w:rsidRPr="006579A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тест</w:t>
            </w: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-кейса</w:t>
            </w:r>
          </w:p>
        </w:tc>
        <w:tc>
          <w:tcPr>
            <w:tcW w:w="1559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№ тестируемой</w:t>
            </w:r>
          </w:p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функции</w:t>
            </w:r>
          </w:p>
        </w:tc>
        <w:tc>
          <w:tcPr>
            <w:tcW w:w="2239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Тестируемая функциональность</w:t>
            </w:r>
          </w:p>
        </w:tc>
        <w:tc>
          <w:tcPr>
            <w:tcW w:w="1985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Последовательность действий</w:t>
            </w:r>
          </w:p>
        </w:tc>
        <w:tc>
          <w:tcPr>
            <w:tcW w:w="2722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Ожидаемый результат</w:t>
            </w:r>
          </w:p>
        </w:tc>
      </w:tr>
      <w:tr w:rsidR="006579A3" w:rsidRPr="00F77CCB" w:rsidTr="005D2201">
        <w:tc>
          <w:tcPr>
            <w:tcW w:w="846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559" w:type="dxa"/>
          </w:tcPr>
          <w:p w:rsidR="006579A3" w:rsidRPr="003776B5" w:rsidRDefault="0094031B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2.2.</w:t>
            </w:r>
            <w:r w:rsidR="003776B5">
              <w:rPr>
                <w:rFonts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239" w:type="dxa"/>
          </w:tcPr>
          <w:p w:rsidR="006579A3" w:rsidRPr="006579A3" w:rsidRDefault="003776B5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Набор своего игрового имени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 xml:space="preserve">Ввести </w:t>
            </w:r>
            <w:r w:rsidR="003776B5">
              <w:rPr>
                <w:rFonts w:cs="Times New Roman"/>
                <w:color w:val="000000" w:themeColor="text1"/>
                <w:sz w:val="24"/>
                <w:szCs w:val="24"/>
              </w:rPr>
              <w:t>имя</w:t>
            </w: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 xml:space="preserve">, </w:t>
            </w:r>
            <w:r w:rsidR="003776B5">
              <w:rPr>
                <w:rFonts w:cs="Times New Roman"/>
                <w:color w:val="000000" w:themeColor="text1"/>
                <w:sz w:val="24"/>
                <w:szCs w:val="24"/>
              </w:rPr>
              <w:t>нажать на клавишу «Ок»</w:t>
            </w: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2722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Отображение</w:t>
            </w:r>
            <w:r w:rsidR="003776B5">
              <w:rPr>
                <w:rFonts w:cs="Times New Roman"/>
                <w:color w:val="000000" w:themeColor="text1"/>
                <w:sz w:val="24"/>
                <w:szCs w:val="24"/>
              </w:rPr>
              <w:t xml:space="preserve"> обновленной таблицы рекордов</w:t>
            </w: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</w:tr>
      <w:tr w:rsidR="006579A3" w:rsidRPr="00F77CCB" w:rsidTr="005D2201">
        <w:tc>
          <w:tcPr>
            <w:tcW w:w="846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1559" w:type="dxa"/>
          </w:tcPr>
          <w:p w:rsidR="006579A3" w:rsidRPr="006579A3" w:rsidRDefault="0094031B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2.2.</w:t>
            </w:r>
            <w:r w:rsidR="003776B5">
              <w:rPr>
                <w:rFonts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2239" w:type="dxa"/>
          </w:tcPr>
          <w:p w:rsidR="006579A3" w:rsidRPr="006579A3" w:rsidRDefault="003776B5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Управление падающими фигурами</w:t>
            </w:r>
          </w:p>
        </w:tc>
        <w:tc>
          <w:tcPr>
            <w:tcW w:w="1985" w:type="dxa"/>
          </w:tcPr>
          <w:p w:rsidR="006579A3" w:rsidRPr="006579A3" w:rsidRDefault="003776B5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Нажатие на клавиатуре стрелок вверх, вниз, вправо, влево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2722" w:type="dxa"/>
          </w:tcPr>
          <w:p w:rsidR="006579A3" w:rsidRPr="006579A3" w:rsidRDefault="003776B5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Фигура движется в заданном пользователем направлением, а при нажатии «вверх» меняет ориентацию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</w:tr>
      <w:tr w:rsidR="006579A3" w:rsidRPr="00F77CCB" w:rsidTr="005D2201">
        <w:tc>
          <w:tcPr>
            <w:tcW w:w="846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1559" w:type="dxa"/>
          </w:tcPr>
          <w:p w:rsidR="006579A3" w:rsidRPr="006579A3" w:rsidRDefault="0094031B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2.2.</w:t>
            </w:r>
            <w:r w:rsidR="003776B5">
              <w:rPr>
                <w:rFonts w:cs="Times New Roman"/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2239" w:type="dxa"/>
          </w:tcPr>
          <w:p w:rsidR="006579A3" w:rsidRPr="006579A3" w:rsidRDefault="003776B5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Приостановка игрового процесса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:rsidR="006579A3" w:rsidRPr="006579A3" w:rsidRDefault="003776B5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Нажать на клавишу 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use</w:t>
            </w:r>
            <w:r w:rsidRPr="003776B5">
              <w:rPr>
                <w:rFonts w:cs="Times New Roman"/>
                <w:color w:val="000000" w:themeColor="text1"/>
                <w:sz w:val="24"/>
                <w:szCs w:val="24"/>
              </w:rPr>
              <w:t>-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Resume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2722" w:type="dxa"/>
          </w:tcPr>
          <w:p w:rsidR="006579A3" w:rsidRPr="006579A3" w:rsidRDefault="003776B5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В случае игры – остановить игру, в случае паузы – возобновить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</w:tr>
      <w:tr w:rsidR="006579A3" w:rsidRPr="00F77CCB" w:rsidTr="005D2201">
        <w:tc>
          <w:tcPr>
            <w:tcW w:w="846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1559" w:type="dxa"/>
          </w:tcPr>
          <w:p w:rsidR="006579A3" w:rsidRPr="006579A3" w:rsidRDefault="0094031B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2.2.</w:t>
            </w:r>
            <w:r w:rsidR="003776B5"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2239" w:type="dxa"/>
          </w:tcPr>
          <w:p w:rsidR="006579A3" w:rsidRPr="006579A3" w:rsidRDefault="003776B5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Включение/выключение режима соревнования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:rsidR="006579A3" w:rsidRPr="006579A3" w:rsidRDefault="003776B5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lay Offline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2722" w:type="dxa"/>
          </w:tcPr>
          <w:p w:rsidR="006579A3" w:rsidRPr="006579A3" w:rsidRDefault="003D0F8D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В случае игры с удаленным игроком – разорвать соединение и продолжить играть в одиночном режиме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</w:tr>
      <w:tr w:rsidR="006579A3" w:rsidRPr="00F77CCB" w:rsidTr="005D2201">
        <w:tc>
          <w:tcPr>
            <w:tcW w:w="846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5</w:t>
            </w:r>
          </w:p>
        </w:tc>
        <w:tc>
          <w:tcPr>
            <w:tcW w:w="1559" w:type="dxa"/>
          </w:tcPr>
          <w:p w:rsidR="006579A3" w:rsidRPr="006579A3" w:rsidRDefault="0094031B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2.2.</w:t>
            </w:r>
            <w:r w:rsidR="003D0F8D">
              <w:rPr>
                <w:rFonts w:cs="Times New Roman"/>
                <w:color w:val="000000" w:themeColor="text1"/>
                <w:sz w:val="24"/>
                <w:szCs w:val="24"/>
              </w:rPr>
              <w:t>5</w:t>
            </w:r>
          </w:p>
        </w:tc>
        <w:tc>
          <w:tcPr>
            <w:tcW w:w="2239" w:type="dxa"/>
          </w:tcPr>
          <w:p w:rsidR="006579A3" w:rsidRPr="006579A3" w:rsidRDefault="003D0F8D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Удалить рекорды из таблицы рекордов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:rsidR="006579A3" w:rsidRPr="003D0F8D" w:rsidRDefault="003D0F8D" w:rsidP="003D0F8D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Нажать</w:t>
            </w:r>
            <w:r w:rsidRPr="003D0F8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кнопку</w:t>
            </w:r>
            <w:r w:rsidRPr="003D0F8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“Show High scores”,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затем</w:t>
            </w:r>
            <w:r w:rsidRPr="003D0F8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нажать</w:t>
            </w:r>
            <w:r w:rsidRPr="003D0F8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“Delete” </w:t>
            </w:r>
            <w:r w:rsidR="006579A3" w:rsidRPr="003D0F8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</w:tc>
        <w:tc>
          <w:tcPr>
            <w:tcW w:w="2722" w:type="dxa"/>
          </w:tcPr>
          <w:p w:rsidR="006579A3" w:rsidRPr="006579A3" w:rsidRDefault="003D0F8D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Таблица и сериализованный файл с данными в корневой папке игры очиститься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</w:tr>
      <w:tr w:rsidR="006579A3" w:rsidRPr="00F77CCB" w:rsidTr="005D2201">
        <w:tc>
          <w:tcPr>
            <w:tcW w:w="846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6</w:t>
            </w:r>
          </w:p>
        </w:tc>
        <w:tc>
          <w:tcPr>
            <w:tcW w:w="1559" w:type="dxa"/>
          </w:tcPr>
          <w:p w:rsidR="006579A3" w:rsidRPr="006579A3" w:rsidRDefault="0094031B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2.2.</w:t>
            </w:r>
            <w:r w:rsidR="003D0F8D">
              <w:rPr>
                <w:rFonts w:cs="Times New Roman"/>
                <w:color w:val="000000" w:themeColor="text1"/>
                <w:sz w:val="24"/>
                <w:szCs w:val="24"/>
              </w:rPr>
              <w:t>6</w:t>
            </w:r>
          </w:p>
        </w:tc>
        <w:tc>
          <w:tcPr>
            <w:tcW w:w="2239" w:type="dxa"/>
          </w:tcPr>
          <w:p w:rsidR="006579A3" w:rsidRPr="006579A3" w:rsidRDefault="003D0F8D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Отображение текущих рекордов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:rsidR="006579A3" w:rsidRPr="003D0F8D" w:rsidRDefault="003D0F8D" w:rsidP="003D0F8D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Нажать</w:t>
            </w:r>
            <w:r w:rsidRPr="003D0F8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кнопку</w:t>
            </w:r>
            <w:r w:rsidRPr="003D0F8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“Show High scores”</w:t>
            </w:r>
            <w:r w:rsidRPr="003D0F8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</w:tc>
        <w:tc>
          <w:tcPr>
            <w:tcW w:w="2722" w:type="dxa"/>
          </w:tcPr>
          <w:p w:rsidR="006579A3" w:rsidRPr="006579A3" w:rsidRDefault="003D0F8D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Отобразится модальное окно с таблицей рекордов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</w:tr>
      <w:tr w:rsidR="006579A3" w:rsidRPr="00F77CCB" w:rsidTr="005D2201">
        <w:tc>
          <w:tcPr>
            <w:tcW w:w="846" w:type="dxa"/>
          </w:tcPr>
          <w:p w:rsidR="006579A3" w:rsidRPr="006579A3" w:rsidRDefault="006579A3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cs="Times New Roman"/>
                <w:color w:val="000000" w:themeColor="text1"/>
                <w:sz w:val="24"/>
                <w:szCs w:val="24"/>
              </w:rPr>
              <w:t>7</w:t>
            </w:r>
          </w:p>
        </w:tc>
        <w:tc>
          <w:tcPr>
            <w:tcW w:w="1559" w:type="dxa"/>
          </w:tcPr>
          <w:p w:rsidR="006579A3" w:rsidRPr="006579A3" w:rsidRDefault="0094031B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2.2.</w:t>
            </w:r>
            <w:r w:rsidR="003D0F8D">
              <w:rPr>
                <w:rFonts w:cs="Times New Roman"/>
                <w:color w:val="000000" w:themeColor="text1"/>
                <w:sz w:val="24"/>
                <w:szCs w:val="24"/>
              </w:rPr>
              <w:t>7</w:t>
            </w:r>
          </w:p>
        </w:tc>
        <w:tc>
          <w:tcPr>
            <w:tcW w:w="2239" w:type="dxa"/>
          </w:tcPr>
          <w:p w:rsidR="006579A3" w:rsidRPr="006579A3" w:rsidRDefault="003D0F8D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Игра по сети</w:t>
            </w:r>
            <w:r w:rsidR="006579A3" w:rsidRPr="006579A3"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:rsidR="006579A3" w:rsidRPr="006579A3" w:rsidRDefault="003D0F8D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Запустить игру и ожидать подключения.</w:t>
            </w:r>
          </w:p>
        </w:tc>
        <w:tc>
          <w:tcPr>
            <w:tcW w:w="2722" w:type="dxa"/>
          </w:tcPr>
          <w:p w:rsidR="006579A3" w:rsidRPr="003D0F8D" w:rsidRDefault="003D0F8D" w:rsidP="003D0F8D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Если игрок найден – игра предложит нажать кнопку </w:t>
            </w:r>
            <w:r w:rsidRPr="003D0F8D">
              <w:rPr>
                <w:rFonts w:cs="Times New Roman"/>
                <w:color w:val="000000" w:themeColor="text1"/>
                <w:sz w:val="24"/>
                <w:szCs w:val="24"/>
              </w:rPr>
              <w:t>“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lay</w:t>
            </w:r>
            <w:r w:rsidRPr="003D0F8D">
              <w:rPr>
                <w:rFonts w:cs="Times New Roman"/>
                <w:color w:val="000000" w:themeColor="text1"/>
                <w:sz w:val="24"/>
                <w:szCs w:val="24"/>
              </w:rPr>
              <w:t>”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, если нет – кнопку </w:t>
            </w:r>
            <w:r w:rsidRPr="003D0F8D">
              <w:rPr>
                <w:rFonts w:cs="Times New Roman"/>
                <w:color w:val="000000" w:themeColor="text1"/>
                <w:sz w:val="24"/>
                <w:szCs w:val="24"/>
              </w:rPr>
              <w:t>“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lay</w:t>
            </w:r>
            <w:r w:rsidRPr="003D0F8D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Offline</w:t>
            </w:r>
            <w:r w:rsidRPr="003D0F8D">
              <w:rPr>
                <w:rFonts w:cs="Times New Roman"/>
                <w:color w:val="000000" w:themeColor="text1"/>
                <w:sz w:val="24"/>
                <w:szCs w:val="24"/>
              </w:rPr>
              <w:t>”.</w:t>
            </w:r>
          </w:p>
        </w:tc>
      </w:tr>
    </w:tbl>
    <w:p w:rsidR="00A978AF" w:rsidRPr="00A978AF" w:rsidRDefault="00A978AF" w:rsidP="006579A3">
      <w:pPr>
        <w:spacing w:after="0"/>
        <w:rPr>
          <w:rFonts w:cs="Times New Roman"/>
          <w:color w:val="000000" w:themeColor="text1"/>
          <w:sz w:val="20"/>
          <w:szCs w:val="28"/>
        </w:rPr>
      </w:pPr>
    </w:p>
    <w:p w:rsidR="00A978AF" w:rsidRPr="00961E40" w:rsidRDefault="00A978AF" w:rsidP="006579A3">
      <w:pPr>
        <w:spacing w:after="0"/>
        <w:rPr>
          <w:rFonts w:cs="Times New Roman"/>
          <w:color w:val="000000" w:themeColor="text1"/>
          <w:szCs w:val="28"/>
        </w:rPr>
      </w:pPr>
    </w:p>
    <w:p w:rsidR="003409FA" w:rsidRDefault="003409FA" w:rsidP="00A978AF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Успешное прохождение тестов доказывает устойчивость программного средства к любым дей</w:t>
      </w:r>
      <w:r w:rsidR="00A00652">
        <w:rPr>
          <w:rFonts w:cs="Times New Roman"/>
          <w:color w:val="000000" w:themeColor="text1"/>
          <w:szCs w:val="28"/>
        </w:rPr>
        <w:t>ствиям со стороны п</w:t>
      </w:r>
      <w:r w:rsidR="00A978AF">
        <w:rPr>
          <w:rFonts w:cs="Times New Roman"/>
          <w:color w:val="000000" w:themeColor="text1"/>
          <w:szCs w:val="28"/>
        </w:rPr>
        <w:t xml:space="preserve">ользователя. Программа уведомит </w:t>
      </w:r>
      <w:r w:rsidR="00A00652">
        <w:rPr>
          <w:rFonts w:cs="Times New Roman"/>
          <w:color w:val="000000" w:themeColor="text1"/>
          <w:szCs w:val="28"/>
        </w:rPr>
        <w:t>клиента при отсутствии подключения к</w:t>
      </w:r>
      <w:r w:rsidR="00A978AF">
        <w:rPr>
          <w:rFonts w:cs="Times New Roman"/>
          <w:color w:val="000000" w:themeColor="text1"/>
          <w:szCs w:val="28"/>
        </w:rPr>
        <w:t xml:space="preserve"> интернету, а также при попытке </w:t>
      </w:r>
      <w:r w:rsidR="00A00652">
        <w:rPr>
          <w:rFonts w:cs="Times New Roman"/>
          <w:color w:val="000000" w:themeColor="text1"/>
          <w:szCs w:val="28"/>
        </w:rPr>
        <w:t>ввода некорректных входных данных.</w:t>
      </w:r>
    </w:p>
    <w:p w:rsidR="00B129A9" w:rsidRDefault="00B129A9" w:rsidP="00B129A9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B129A9" w:rsidRPr="00F226D1" w:rsidRDefault="00F226D1" w:rsidP="00F226D1">
      <w:pPr>
        <w:pStyle w:val="a3"/>
        <w:numPr>
          <w:ilvl w:val="1"/>
          <w:numId w:val="24"/>
        </w:numPr>
        <w:spacing w:after="0" w:line="240" w:lineRule="auto"/>
        <w:rPr>
          <w:rStyle w:val="af0"/>
          <w:rFonts w:eastAsiaTheme="minorHAnsi"/>
        </w:rPr>
      </w:pPr>
      <w:r>
        <w:rPr>
          <w:rStyle w:val="af0"/>
          <w:rFonts w:eastAsiaTheme="minorHAnsi"/>
        </w:rPr>
        <w:t xml:space="preserve">  </w:t>
      </w:r>
      <w:bookmarkStart w:id="85" w:name="_Toc10720257"/>
      <w:bookmarkStart w:id="86" w:name="_Toc10722053"/>
      <w:bookmarkStart w:id="87" w:name="_Toc10729976"/>
      <w:bookmarkStart w:id="88" w:name="_Toc10731759"/>
      <w:bookmarkStart w:id="89" w:name="_Toc10732037"/>
      <w:r w:rsidR="00B129A9" w:rsidRPr="00F226D1">
        <w:rPr>
          <w:rStyle w:val="af0"/>
          <w:rFonts w:eastAsiaTheme="minorHAnsi"/>
        </w:rPr>
        <w:t>Обеспечение качества</w:t>
      </w:r>
      <w:bookmarkEnd w:id="85"/>
      <w:bookmarkEnd w:id="86"/>
      <w:bookmarkEnd w:id="87"/>
      <w:bookmarkEnd w:id="88"/>
      <w:bookmarkEnd w:id="89"/>
    </w:p>
    <w:p w:rsidR="00B129A9" w:rsidRPr="00B129A9" w:rsidRDefault="00B129A9" w:rsidP="00B129A9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B129A9" w:rsidRPr="00B129A9" w:rsidRDefault="00A00652" w:rsidP="00F77FC6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Качество ПО – это систематичная программа действий, призванная гарантировать, что система обладает желательными характеристиками. Контроль качества осуществляется на протяж</w:t>
      </w:r>
      <w:r w:rsidR="00A978AF">
        <w:rPr>
          <w:rFonts w:cs="Times New Roman"/>
          <w:color w:val="000000" w:themeColor="text1"/>
          <w:szCs w:val="28"/>
        </w:rPr>
        <w:t xml:space="preserve">ении всего процесса разработки. </w:t>
      </w:r>
      <w:r w:rsidR="00B129A9">
        <w:rPr>
          <w:rFonts w:cs="Times New Roman"/>
          <w:color w:val="000000" w:themeColor="text1"/>
          <w:szCs w:val="28"/>
        </w:rPr>
        <w:t>Качество ПО имеет внешние и внутренние характеристики.</w:t>
      </w:r>
      <w:r w:rsidR="00F77FC6">
        <w:rPr>
          <w:rFonts w:cs="Times New Roman"/>
          <w:color w:val="000000" w:themeColor="text1"/>
          <w:szCs w:val="28"/>
        </w:rPr>
        <w:t xml:space="preserve"> </w:t>
      </w:r>
      <w:r w:rsidR="00B129A9">
        <w:rPr>
          <w:rFonts w:cs="Times New Roman"/>
          <w:color w:val="000000" w:themeColor="text1"/>
          <w:szCs w:val="28"/>
        </w:rPr>
        <w:t>К внешним относятся свойства, которые осознает пользователь</w:t>
      </w:r>
      <w:r w:rsidR="00B129A9" w:rsidRPr="00B129A9">
        <w:rPr>
          <w:rFonts w:cs="Times New Roman"/>
          <w:color w:val="000000" w:themeColor="text1"/>
          <w:szCs w:val="28"/>
        </w:rPr>
        <w:t xml:space="preserve">: </w:t>
      </w:r>
      <w:r w:rsidR="00B129A9">
        <w:rPr>
          <w:rFonts w:cs="Times New Roman"/>
          <w:color w:val="000000" w:themeColor="text1"/>
          <w:szCs w:val="28"/>
        </w:rPr>
        <w:t xml:space="preserve">корректность, практичность, эффективность, надежность, правильность, целостность. К внутренним характеристикам относятся удобство сопровождения, гибкость, портируемость, </w:t>
      </w:r>
      <w:r w:rsidR="006E7237">
        <w:rPr>
          <w:rFonts w:cs="Times New Roman"/>
          <w:color w:val="000000" w:themeColor="text1"/>
          <w:szCs w:val="28"/>
        </w:rPr>
        <w:t>удобочитаемость и</w:t>
      </w:r>
      <w:r w:rsidR="00B129A9">
        <w:rPr>
          <w:rFonts w:cs="Times New Roman"/>
          <w:color w:val="000000" w:themeColor="text1"/>
          <w:szCs w:val="28"/>
        </w:rPr>
        <w:t xml:space="preserve"> тестируемость.</w:t>
      </w:r>
      <w:r w:rsidR="006E7237">
        <w:rPr>
          <w:rFonts w:cs="Times New Roman"/>
          <w:color w:val="000000" w:themeColor="text1"/>
          <w:szCs w:val="28"/>
        </w:rPr>
        <w:t xml:space="preserve"> Ниже описаны основные концепции, принятые для повышения качества ПС.</w:t>
      </w:r>
    </w:p>
    <w:p w:rsidR="00A00652" w:rsidRDefault="00F72A91" w:rsidP="00F77FC6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Архитектура – это высокоуровневая часть приложения. </w:t>
      </w:r>
      <w:r w:rsidR="00527E9A">
        <w:rPr>
          <w:rFonts w:cs="Times New Roman"/>
          <w:color w:val="000000" w:themeColor="text1"/>
          <w:szCs w:val="28"/>
        </w:rPr>
        <w:t>Для доказательства того, что</w:t>
      </w:r>
      <w:r>
        <w:rPr>
          <w:rFonts w:cs="Times New Roman"/>
          <w:color w:val="000000" w:themeColor="text1"/>
          <w:szCs w:val="28"/>
        </w:rPr>
        <w:t xml:space="preserve"> спроектированная</w:t>
      </w:r>
      <w:r w:rsidR="00527E9A">
        <w:rPr>
          <w:rFonts w:cs="Times New Roman"/>
          <w:color w:val="000000" w:themeColor="text1"/>
          <w:szCs w:val="28"/>
        </w:rPr>
        <w:t xml:space="preserve"> архитектура </w:t>
      </w:r>
      <w:r>
        <w:rPr>
          <w:rFonts w:cs="Times New Roman"/>
          <w:color w:val="000000" w:themeColor="text1"/>
          <w:szCs w:val="28"/>
        </w:rPr>
        <w:t>ПС</w:t>
      </w:r>
      <w:r w:rsidR="00527E9A">
        <w:rPr>
          <w:rFonts w:cs="Times New Roman"/>
          <w:color w:val="000000" w:themeColor="text1"/>
          <w:szCs w:val="28"/>
        </w:rPr>
        <w:t xml:space="preserve"> является качественной, приведен следующий список</w:t>
      </w:r>
      <w:r w:rsidR="00527E9A" w:rsidRPr="00527E9A">
        <w:rPr>
          <w:rFonts w:cs="Times New Roman"/>
          <w:color w:val="000000" w:themeColor="text1"/>
          <w:szCs w:val="28"/>
        </w:rPr>
        <w:t xml:space="preserve"> </w:t>
      </w:r>
      <w:r w:rsidR="00527E9A">
        <w:rPr>
          <w:rFonts w:cs="Times New Roman"/>
          <w:color w:val="000000" w:themeColor="text1"/>
          <w:szCs w:val="28"/>
        </w:rPr>
        <w:t>тезисов</w:t>
      </w:r>
      <w:r w:rsidR="00527E9A" w:rsidRPr="00527E9A">
        <w:rPr>
          <w:rFonts w:cs="Times New Roman"/>
          <w:color w:val="000000" w:themeColor="text1"/>
          <w:szCs w:val="28"/>
        </w:rPr>
        <w:t>:</w:t>
      </w:r>
    </w:p>
    <w:p w:rsidR="003A376C" w:rsidRPr="00B129A9" w:rsidRDefault="00063F18" w:rsidP="00063F18">
      <w:pPr>
        <w:pStyle w:val="a3"/>
        <w:numPr>
          <w:ilvl w:val="0"/>
          <w:numId w:val="15"/>
        </w:numPr>
        <w:spacing w:line="240" w:lineRule="auto"/>
        <w:ind w:left="0"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О</w:t>
      </w:r>
      <w:r w:rsidR="00527E9A" w:rsidRPr="003A376C">
        <w:rPr>
          <w:rFonts w:cs="Times New Roman"/>
          <w:color w:val="000000" w:themeColor="text1"/>
          <w:szCs w:val="28"/>
        </w:rPr>
        <w:t>пределены основные к</w:t>
      </w:r>
      <w:r w:rsidR="00F77FC6">
        <w:rPr>
          <w:rFonts w:cs="Times New Roman"/>
          <w:color w:val="000000" w:themeColor="text1"/>
          <w:szCs w:val="28"/>
        </w:rPr>
        <w:t xml:space="preserve">омпоненты программы, их области </w:t>
      </w:r>
      <w:r w:rsidR="00527E9A" w:rsidRPr="003A376C">
        <w:rPr>
          <w:rFonts w:cs="Times New Roman"/>
          <w:color w:val="000000" w:themeColor="text1"/>
          <w:szCs w:val="28"/>
        </w:rPr>
        <w:t>ответственности и взаимодействие с другими компонентами;</w:t>
      </w:r>
    </w:p>
    <w:p w:rsidR="003A376C" w:rsidRDefault="00063F18" w:rsidP="00063F18">
      <w:pPr>
        <w:pStyle w:val="a3"/>
        <w:numPr>
          <w:ilvl w:val="0"/>
          <w:numId w:val="15"/>
        </w:numPr>
        <w:spacing w:line="240" w:lineRule="auto"/>
        <w:ind w:left="0"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</w:t>
      </w:r>
      <w:r w:rsidR="00527E9A" w:rsidRPr="003A376C">
        <w:rPr>
          <w:rFonts w:cs="Times New Roman"/>
          <w:color w:val="000000" w:themeColor="text1"/>
          <w:szCs w:val="28"/>
        </w:rPr>
        <w:t xml:space="preserve">се функции, указанные в спецификации требований, реализуются </w:t>
      </w:r>
      <w:r w:rsidR="0081698C" w:rsidRPr="003A376C">
        <w:rPr>
          <w:rFonts w:cs="Times New Roman"/>
          <w:color w:val="000000" w:themeColor="text1"/>
          <w:szCs w:val="28"/>
        </w:rPr>
        <w:t>не слишком большим и не слишком малым числом компонентов;</w:t>
      </w:r>
    </w:p>
    <w:p w:rsidR="003A376C" w:rsidRDefault="00063F18" w:rsidP="00F77FC6">
      <w:pPr>
        <w:pStyle w:val="a3"/>
        <w:numPr>
          <w:ilvl w:val="0"/>
          <w:numId w:val="15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</w:t>
      </w:r>
      <w:r w:rsidR="0081698C" w:rsidRPr="003A376C">
        <w:rPr>
          <w:rFonts w:cs="Times New Roman"/>
          <w:color w:val="000000" w:themeColor="text1"/>
          <w:szCs w:val="28"/>
        </w:rPr>
        <w:t>риведено описание всех классов и их обоснование;</w:t>
      </w:r>
    </w:p>
    <w:p w:rsidR="003A376C" w:rsidRDefault="00063F18" w:rsidP="00F77FC6">
      <w:pPr>
        <w:pStyle w:val="a3"/>
        <w:numPr>
          <w:ilvl w:val="0"/>
          <w:numId w:val="15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</w:t>
      </w:r>
      <w:r w:rsidR="0081698C" w:rsidRPr="003A376C">
        <w:rPr>
          <w:rFonts w:cs="Times New Roman"/>
          <w:color w:val="000000" w:themeColor="text1"/>
          <w:szCs w:val="28"/>
        </w:rPr>
        <w:t>риведено описание организации данных и ее обоснование;</w:t>
      </w:r>
    </w:p>
    <w:p w:rsidR="003A376C" w:rsidRPr="003A376C" w:rsidRDefault="00063F18" w:rsidP="00F77FC6">
      <w:pPr>
        <w:pStyle w:val="a3"/>
        <w:numPr>
          <w:ilvl w:val="0"/>
          <w:numId w:val="15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</w:t>
      </w:r>
      <w:r w:rsidR="0081698C" w:rsidRPr="003A376C">
        <w:rPr>
          <w:rFonts w:cs="Times New Roman"/>
          <w:color w:val="000000" w:themeColor="text1"/>
          <w:szCs w:val="28"/>
        </w:rPr>
        <w:t>ользовательский интерфейс является модульным</w:t>
      </w:r>
      <w:r w:rsidR="0081698C" w:rsidRPr="003A376C">
        <w:rPr>
          <w:rFonts w:cs="Times New Roman"/>
          <w:color w:val="000000" w:themeColor="text1"/>
          <w:szCs w:val="28"/>
          <w:lang w:val="en-US"/>
        </w:rPr>
        <w:t>;</w:t>
      </w:r>
    </w:p>
    <w:p w:rsidR="003A376C" w:rsidRDefault="00063F18" w:rsidP="00063F18">
      <w:pPr>
        <w:pStyle w:val="a3"/>
        <w:numPr>
          <w:ilvl w:val="0"/>
          <w:numId w:val="15"/>
        </w:numPr>
        <w:spacing w:line="240" w:lineRule="auto"/>
        <w:ind w:left="0"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</w:t>
      </w:r>
      <w:r w:rsidR="0081698C" w:rsidRPr="003A376C">
        <w:rPr>
          <w:rFonts w:cs="Times New Roman"/>
          <w:color w:val="000000" w:themeColor="text1"/>
          <w:szCs w:val="28"/>
        </w:rPr>
        <w:t>риведено описание стратегий ввода-вывода данных и ее обоснование;</w:t>
      </w:r>
    </w:p>
    <w:p w:rsidR="003A376C" w:rsidRDefault="00063F18" w:rsidP="00F77FC6">
      <w:pPr>
        <w:pStyle w:val="a3"/>
        <w:numPr>
          <w:ilvl w:val="0"/>
          <w:numId w:val="15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О</w:t>
      </w:r>
      <w:r w:rsidR="0081698C" w:rsidRPr="003A376C">
        <w:rPr>
          <w:rFonts w:cs="Times New Roman"/>
          <w:color w:val="000000" w:themeColor="text1"/>
          <w:szCs w:val="28"/>
        </w:rPr>
        <w:t>пределена согласованная стратегия обработки ошибок;</w:t>
      </w:r>
    </w:p>
    <w:p w:rsidR="003A376C" w:rsidRPr="00F77FC6" w:rsidRDefault="00063F18" w:rsidP="00F77FC6">
      <w:pPr>
        <w:pStyle w:val="a3"/>
        <w:numPr>
          <w:ilvl w:val="0"/>
          <w:numId w:val="15"/>
        </w:numPr>
        <w:spacing w:after="0"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О</w:t>
      </w:r>
      <w:r w:rsidR="0081698C" w:rsidRPr="003A376C">
        <w:rPr>
          <w:rFonts w:cs="Times New Roman"/>
          <w:color w:val="000000" w:themeColor="text1"/>
          <w:szCs w:val="28"/>
        </w:rPr>
        <w:t>пределен подход к реализации избыточной функциональности</w:t>
      </w:r>
      <w:r w:rsidR="007040BE" w:rsidRPr="003A376C">
        <w:rPr>
          <w:rFonts w:cs="Times New Roman"/>
          <w:color w:val="000000" w:themeColor="text1"/>
          <w:szCs w:val="28"/>
        </w:rPr>
        <w:t>.</w:t>
      </w:r>
    </w:p>
    <w:p w:rsidR="00761BCB" w:rsidRPr="002D78CA" w:rsidRDefault="00761BCB" w:rsidP="00F77FC6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Класс – это набор данных и методов, имеющих общую целостность, хорошо определенную сферу ответственности. </w:t>
      </w:r>
      <w:r w:rsidR="007040BE">
        <w:rPr>
          <w:rFonts w:cs="Times New Roman"/>
          <w:color w:val="000000" w:themeColor="text1"/>
          <w:szCs w:val="28"/>
        </w:rPr>
        <w:t>Интерфейс высококачественного класса должен представлять хорошую абстракци</w:t>
      </w:r>
      <w:r w:rsidR="002D78CA">
        <w:rPr>
          <w:rFonts w:cs="Times New Roman"/>
          <w:color w:val="000000" w:themeColor="text1"/>
          <w:szCs w:val="28"/>
        </w:rPr>
        <w:t>ю, скрывающую детали реализации, группу методов, четко согласующихся друг с другом.</w:t>
      </w:r>
      <w:r w:rsidR="007040BE">
        <w:rPr>
          <w:rFonts w:cs="Times New Roman"/>
          <w:color w:val="000000" w:themeColor="text1"/>
          <w:szCs w:val="28"/>
        </w:rPr>
        <w:t xml:space="preserve"> </w:t>
      </w:r>
      <w:r w:rsidR="002D78CA">
        <w:rPr>
          <w:rFonts w:cs="Times New Roman"/>
          <w:color w:val="000000" w:themeColor="text1"/>
          <w:szCs w:val="28"/>
        </w:rPr>
        <w:t>Большинство методов имеют соответствующие противоположные им методы. Например, одна операция добавляет файл в список вложений, другая удаляет, одна создает адресную книгу, другая удаляет и т</w:t>
      </w:r>
      <w:r w:rsidR="00F77FC6">
        <w:rPr>
          <w:rFonts w:cs="Times New Roman"/>
          <w:color w:val="000000" w:themeColor="text1"/>
          <w:szCs w:val="28"/>
        </w:rPr>
        <w:t>.</w:t>
      </w:r>
      <w:r w:rsidR="002D78CA">
        <w:rPr>
          <w:rFonts w:cs="Times New Roman"/>
          <w:color w:val="000000" w:themeColor="text1"/>
          <w:szCs w:val="28"/>
        </w:rPr>
        <w:t xml:space="preserve">д. </w:t>
      </w:r>
      <w:r w:rsidR="007040BE">
        <w:rPr>
          <w:rFonts w:cs="Times New Roman"/>
          <w:color w:val="000000" w:themeColor="text1"/>
          <w:szCs w:val="28"/>
        </w:rPr>
        <w:t>Следующий список тезисов доказывает качественность реализованных в программе классов</w:t>
      </w:r>
      <w:r w:rsidR="007040BE" w:rsidRPr="002D78CA">
        <w:rPr>
          <w:rFonts w:cs="Times New Roman"/>
          <w:color w:val="000000" w:themeColor="text1"/>
          <w:szCs w:val="28"/>
        </w:rPr>
        <w:t>:</w:t>
      </w:r>
    </w:p>
    <w:p w:rsidR="003A376C" w:rsidRDefault="00063F18" w:rsidP="00F77FC6">
      <w:pPr>
        <w:pStyle w:val="a3"/>
        <w:numPr>
          <w:ilvl w:val="0"/>
          <w:numId w:val="16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И</w:t>
      </w:r>
      <w:r w:rsidR="007040BE" w:rsidRPr="003A376C">
        <w:rPr>
          <w:rFonts w:cs="Times New Roman"/>
          <w:color w:val="000000" w:themeColor="text1"/>
          <w:szCs w:val="28"/>
        </w:rPr>
        <w:t>нтерфейсы классов формируют согласованную абстракцию;</w:t>
      </w:r>
    </w:p>
    <w:p w:rsidR="003A376C" w:rsidRDefault="00063F18" w:rsidP="00F77FC6">
      <w:pPr>
        <w:pStyle w:val="a3"/>
        <w:numPr>
          <w:ilvl w:val="0"/>
          <w:numId w:val="16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И</w:t>
      </w:r>
      <w:r w:rsidR="007040BE" w:rsidRPr="003A376C">
        <w:rPr>
          <w:rFonts w:cs="Times New Roman"/>
          <w:color w:val="000000" w:themeColor="text1"/>
          <w:szCs w:val="28"/>
        </w:rPr>
        <w:t>нтерфейсы классов ясно описывают их использование;</w:t>
      </w:r>
    </w:p>
    <w:p w:rsidR="003A376C" w:rsidRDefault="00063F18" w:rsidP="00F77FC6">
      <w:pPr>
        <w:pStyle w:val="a3"/>
        <w:numPr>
          <w:ilvl w:val="0"/>
          <w:numId w:val="16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</w:t>
      </w:r>
      <w:r w:rsidR="007040BE" w:rsidRPr="003A376C">
        <w:rPr>
          <w:rFonts w:cs="Times New Roman"/>
          <w:color w:val="000000" w:themeColor="text1"/>
          <w:szCs w:val="28"/>
        </w:rPr>
        <w:t>ри изменении классов целостность интерфейсов сохраняется;</w:t>
      </w:r>
    </w:p>
    <w:p w:rsidR="003A376C" w:rsidRDefault="00063F18" w:rsidP="00F77FC6">
      <w:pPr>
        <w:pStyle w:val="a3"/>
        <w:numPr>
          <w:ilvl w:val="0"/>
          <w:numId w:val="16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Ч</w:t>
      </w:r>
      <w:r w:rsidR="007040BE" w:rsidRPr="003A376C">
        <w:rPr>
          <w:rFonts w:cs="Times New Roman"/>
          <w:color w:val="000000" w:themeColor="text1"/>
          <w:szCs w:val="28"/>
        </w:rPr>
        <w:t>лены классов сделаны минимально доступными;</w:t>
      </w:r>
    </w:p>
    <w:p w:rsidR="003A376C" w:rsidRDefault="00063F18" w:rsidP="00F77FC6">
      <w:pPr>
        <w:pStyle w:val="a3"/>
        <w:numPr>
          <w:ilvl w:val="0"/>
          <w:numId w:val="16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К</w:t>
      </w:r>
      <w:r w:rsidR="007040BE" w:rsidRPr="003A376C">
        <w:rPr>
          <w:rFonts w:cs="Times New Roman"/>
          <w:color w:val="000000" w:themeColor="text1"/>
          <w:szCs w:val="28"/>
        </w:rPr>
        <w:t>лассы являются независимыми друг от друга;</w:t>
      </w:r>
    </w:p>
    <w:p w:rsidR="003A376C" w:rsidRDefault="00063F18" w:rsidP="00F77FC6">
      <w:pPr>
        <w:pStyle w:val="a3"/>
        <w:numPr>
          <w:ilvl w:val="0"/>
          <w:numId w:val="16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К</w:t>
      </w:r>
      <w:r w:rsidR="007040BE" w:rsidRPr="003A376C">
        <w:rPr>
          <w:rFonts w:cs="Times New Roman"/>
          <w:color w:val="000000" w:themeColor="text1"/>
          <w:szCs w:val="28"/>
        </w:rPr>
        <w:t>лассы не содержат более семи элементов данных-членов;</w:t>
      </w:r>
    </w:p>
    <w:p w:rsidR="002D78CA" w:rsidRPr="00F77FC6" w:rsidRDefault="00063F18" w:rsidP="00F77FC6">
      <w:pPr>
        <w:pStyle w:val="a3"/>
        <w:numPr>
          <w:ilvl w:val="0"/>
          <w:numId w:val="16"/>
        </w:numPr>
        <w:spacing w:after="0"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</w:t>
      </w:r>
      <w:r w:rsidR="002D78CA" w:rsidRPr="003A376C">
        <w:rPr>
          <w:rFonts w:cs="Times New Roman"/>
          <w:color w:val="000000" w:themeColor="text1"/>
          <w:szCs w:val="28"/>
        </w:rPr>
        <w:t>се данные-члены инициализируются в конструкторе.</w:t>
      </w:r>
    </w:p>
    <w:p w:rsidR="00551351" w:rsidRPr="003A376C" w:rsidRDefault="002D78CA" w:rsidP="00F77FC6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Метод – это отдельная функция или процедура, выполняющая одну задачу.</w:t>
      </w:r>
      <w:r w:rsidR="00551351">
        <w:rPr>
          <w:rFonts w:cs="Times New Roman"/>
          <w:color w:val="000000" w:themeColor="text1"/>
          <w:szCs w:val="28"/>
        </w:rPr>
        <w:t xml:space="preserve"> Следующий список утверждений подтверждает то, что методы в программе</w:t>
      </w:r>
      <w:r w:rsidR="003A376C" w:rsidRPr="003A376C">
        <w:rPr>
          <w:rFonts w:cs="Times New Roman"/>
          <w:color w:val="000000" w:themeColor="text1"/>
          <w:szCs w:val="28"/>
        </w:rPr>
        <w:t xml:space="preserve"> </w:t>
      </w:r>
      <w:r w:rsidR="003A376C">
        <w:rPr>
          <w:rFonts w:cs="Times New Roman"/>
          <w:color w:val="000000" w:themeColor="text1"/>
          <w:szCs w:val="28"/>
        </w:rPr>
        <w:t>я</w:t>
      </w:r>
      <w:r w:rsidR="00551351">
        <w:rPr>
          <w:rFonts w:cs="Times New Roman"/>
          <w:color w:val="000000" w:themeColor="text1"/>
          <w:szCs w:val="28"/>
        </w:rPr>
        <w:t>вляются качественными</w:t>
      </w:r>
      <w:r w:rsidR="00551351" w:rsidRPr="003A376C">
        <w:rPr>
          <w:rFonts w:cs="Times New Roman"/>
          <w:color w:val="000000" w:themeColor="text1"/>
          <w:szCs w:val="28"/>
        </w:rPr>
        <w:t>:</w:t>
      </w:r>
    </w:p>
    <w:p w:rsidR="006E7237" w:rsidRPr="00F77FC6" w:rsidRDefault="00551351" w:rsidP="00F77FC6">
      <w:pPr>
        <w:pStyle w:val="a3"/>
        <w:numPr>
          <w:ilvl w:val="0"/>
          <w:numId w:val="17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 w:rsidRPr="003A376C">
        <w:rPr>
          <w:rFonts w:cs="Times New Roman"/>
          <w:color w:val="000000" w:themeColor="text1"/>
          <w:szCs w:val="28"/>
        </w:rPr>
        <w:t>имена методов описывают все выполняемые операции;</w:t>
      </w:r>
    </w:p>
    <w:p w:rsidR="006E7237" w:rsidRPr="006E7237" w:rsidRDefault="00551351" w:rsidP="00F77FC6">
      <w:pPr>
        <w:pStyle w:val="a3"/>
        <w:numPr>
          <w:ilvl w:val="0"/>
          <w:numId w:val="17"/>
        </w:numPr>
        <w:spacing w:after="0"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 w:rsidRPr="003A376C">
        <w:rPr>
          <w:rFonts w:cs="Times New Roman"/>
          <w:color w:val="000000" w:themeColor="text1"/>
          <w:szCs w:val="28"/>
        </w:rPr>
        <w:t>методы имеют высокую функциональную связность;</w:t>
      </w:r>
    </w:p>
    <w:p w:rsidR="003A376C" w:rsidRDefault="00551351" w:rsidP="00F77FC6">
      <w:pPr>
        <w:pStyle w:val="a3"/>
        <w:numPr>
          <w:ilvl w:val="0"/>
          <w:numId w:val="17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 w:rsidRPr="003A376C">
        <w:rPr>
          <w:rFonts w:cs="Times New Roman"/>
          <w:color w:val="000000" w:themeColor="text1"/>
          <w:szCs w:val="28"/>
        </w:rPr>
        <w:t>методы выполняют только ту задачу, для которой были созданы;</w:t>
      </w:r>
    </w:p>
    <w:p w:rsidR="003A376C" w:rsidRDefault="00551351" w:rsidP="00F77FC6">
      <w:pPr>
        <w:pStyle w:val="a3"/>
        <w:numPr>
          <w:ilvl w:val="0"/>
          <w:numId w:val="17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 w:rsidRPr="003A376C">
        <w:rPr>
          <w:rFonts w:cs="Times New Roman"/>
          <w:color w:val="000000" w:themeColor="text1"/>
          <w:szCs w:val="28"/>
        </w:rPr>
        <w:t>длина методов обусловлена их ролью и логикой, а не искусственным стандартом кодирования;</w:t>
      </w:r>
    </w:p>
    <w:p w:rsidR="003A376C" w:rsidRDefault="00551351" w:rsidP="00F77FC6">
      <w:pPr>
        <w:pStyle w:val="a3"/>
        <w:numPr>
          <w:ilvl w:val="0"/>
          <w:numId w:val="17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 w:rsidRPr="003A376C">
        <w:rPr>
          <w:rFonts w:cs="Times New Roman"/>
          <w:color w:val="000000" w:themeColor="text1"/>
          <w:szCs w:val="28"/>
        </w:rPr>
        <w:t>список параметров метода формирует согласованную абстракцию интерфейса;</w:t>
      </w:r>
    </w:p>
    <w:p w:rsidR="003A376C" w:rsidRDefault="00551351" w:rsidP="00F77FC6">
      <w:pPr>
        <w:pStyle w:val="a3"/>
        <w:numPr>
          <w:ilvl w:val="0"/>
          <w:numId w:val="17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 w:rsidRPr="003A376C">
        <w:rPr>
          <w:rFonts w:cs="Times New Roman"/>
          <w:color w:val="000000" w:themeColor="text1"/>
          <w:szCs w:val="28"/>
        </w:rPr>
        <w:t>методы принимают не более семи параметров;</w:t>
      </w:r>
    </w:p>
    <w:p w:rsidR="003A376C" w:rsidRDefault="00551351" w:rsidP="00F77FC6">
      <w:pPr>
        <w:pStyle w:val="a3"/>
        <w:numPr>
          <w:ilvl w:val="0"/>
          <w:numId w:val="17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 w:rsidRPr="003A376C">
        <w:rPr>
          <w:rFonts w:cs="Times New Roman"/>
          <w:color w:val="000000" w:themeColor="text1"/>
          <w:szCs w:val="28"/>
        </w:rPr>
        <w:t>методы используют все входные параметры;</w:t>
      </w:r>
    </w:p>
    <w:p w:rsidR="003A376C" w:rsidRPr="006E7237" w:rsidRDefault="00551351" w:rsidP="00F77FC6">
      <w:pPr>
        <w:pStyle w:val="a3"/>
        <w:numPr>
          <w:ilvl w:val="0"/>
          <w:numId w:val="17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 w:rsidRPr="003A376C">
        <w:rPr>
          <w:rFonts w:cs="Times New Roman"/>
          <w:color w:val="000000" w:themeColor="text1"/>
          <w:szCs w:val="28"/>
        </w:rPr>
        <w:t>вызывающая программа использует все выходные параметры методов;</w:t>
      </w:r>
    </w:p>
    <w:p w:rsidR="001F5B46" w:rsidRDefault="003A376C" w:rsidP="00F77FC6">
      <w:pPr>
        <w:pStyle w:val="a3"/>
        <w:numPr>
          <w:ilvl w:val="0"/>
          <w:numId w:val="17"/>
        </w:numPr>
        <w:spacing w:after="0"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 w:rsidRPr="003A376C">
        <w:rPr>
          <w:rFonts w:cs="Times New Roman"/>
          <w:color w:val="000000" w:themeColor="text1"/>
          <w:szCs w:val="28"/>
        </w:rPr>
        <w:t>если методы являются функциями, они возвращают корректные значения во всех возможных случаях.</w:t>
      </w:r>
    </w:p>
    <w:p w:rsidR="006E7237" w:rsidRDefault="006E7237" w:rsidP="006E7237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6E7237" w:rsidRPr="00F226D1" w:rsidRDefault="00F226D1" w:rsidP="00F226D1">
      <w:pPr>
        <w:pStyle w:val="a3"/>
        <w:numPr>
          <w:ilvl w:val="1"/>
          <w:numId w:val="24"/>
        </w:numPr>
        <w:spacing w:after="0" w:line="240" w:lineRule="auto"/>
        <w:rPr>
          <w:rStyle w:val="af0"/>
          <w:rFonts w:eastAsiaTheme="minorHAnsi"/>
        </w:rPr>
      </w:pPr>
      <w:r>
        <w:rPr>
          <w:rStyle w:val="af0"/>
          <w:rFonts w:eastAsiaTheme="minorHAnsi"/>
        </w:rPr>
        <w:t xml:space="preserve">  </w:t>
      </w:r>
      <w:bookmarkStart w:id="90" w:name="_Toc10720258"/>
      <w:bookmarkStart w:id="91" w:name="_Toc10722054"/>
      <w:bookmarkStart w:id="92" w:name="_Toc10729977"/>
      <w:bookmarkStart w:id="93" w:name="_Toc10731760"/>
      <w:bookmarkStart w:id="94" w:name="_Toc10732038"/>
      <w:r w:rsidR="006E7237" w:rsidRPr="00F226D1">
        <w:rPr>
          <w:rStyle w:val="af0"/>
          <w:rFonts w:eastAsiaTheme="minorHAnsi"/>
        </w:rPr>
        <w:t>Повышение производительности</w:t>
      </w:r>
      <w:bookmarkEnd w:id="90"/>
      <w:bookmarkEnd w:id="91"/>
      <w:bookmarkEnd w:id="92"/>
      <w:bookmarkEnd w:id="93"/>
      <w:bookmarkEnd w:id="94"/>
    </w:p>
    <w:p w:rsidR="0035670C" w:rsidRDefault="0035670C" w:rsidP="0035670C">
      <w:pPr>
        <w:spacing w:after="0" w:line="240" w:lineRule="auto"/>
        <w:ind w:left="708"/>
        <w:rPr>
          <w:rFonts w:cs="Times New Roman"/>
          <w:b/>
          <w:color w:val="000000" w:themeColor="text1"/>
          <w:szCs w:val="28"/>
        </w:rPr>
      </w:pPr>
    </w:p>
    <w:p w:rsidR="00AC6D39" w:rsidRPr="00EB3FCB" w:rsidRDefault="00AC6D39" w:rsidP="00F77FC6">
      <w:pPr>
        <w:spacing w:after="0" w:line="240" w:lineRule="auto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b/>
          <w:color w:val="000000" w:themeColor="text1"/>
          <w:szCs w:val="28"/>
        </w:rPr>
        <w:tab/>
      </w:r>
      <w:r>
        <w:rPr>
          <w:rFonts w:cs="Times New Roman"/>
          <w:color w:val="000000" w:themeColor="text1"/>
          <w:szCs w:val="28"/>
        </w:rPr>
        <w:t>В данном подразделе приведены методы, использованные для оптимизации и повышения производительности программы</w:t>
      </w:r>
      <w:r w:rsidR="00EB3FCB" w:rsidRPr="00EB3FCB">
        <w:rPr>
          <w:rFonts w:cs="Times New Roman"/>
          <w:color w:val="000000" w:themeColor="text1"/>
          <w:szCs w:val="28"/>
        </w:rPr>
        <w:t>:</w:t>
      </w:r>
    </w:p>
    <w:p w:rsidR="00AC6D39" w:rsidRPr="00EB3FCB" w:rsidRDefault="00EB3FCB" w:rsidP="00063F18">
      <w:pPr>
        <w:pStyle w:val="a3"/>
        <w:numPr>
          <w:ilvl w:val="0"/>
          <w:numId w:val="18"/>
        </w:numPr>
        <w:spacing w:line="240" w:lineRule="auto"/>
        <w:ind w:left="0"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использование целых чисел вместо чисел с плавающей точкой где это возможно. Математические операции над целочисленными переменными выполняются быстрее</w:t>
      </w:r>
      <w:r w:rsidR="00F77FC6">
        <w:rPr>
          <w:rFonts w:cs="Times New Roman"/>
          <w:color w:val="000000" w:themeColor="text1"/>
          <w:szCs w:val="28"/>
          <w:lang w:val="en-US"/>
        </w:rPr>
        <w:t>.</w:t>
      </w:r>
    </w:p>
    <w:p w:rsidR="00EB3FCB" w:rsidRPr="00EB3FCB" w:rsidRDefault="00F77FC6" w:rsidP="00063F18">
      <w:pPr>
        <w:pStyle w:val="a3"/>
        <w:numPr>
          <w:ilvl w:val="0"/>
          <w:numId w:val="18"/>
        </w:numPr>
        <w:spacing w:line="240" w:lineRule="auto"/>
        <w:ind w:left="0"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</w:t>
      </w:r>
      <w:r w:rsidR="00EB3FCB">
        <w:rPr>
          <w:rFonts w:cs="Times New Roman"/>
          <w:color w:val="000000" w:themeColor="text1"/>
          <w:szCs w:val="28"/>
        </w:rPr>
        <w:t>ычисление результатов предварительно</w:t>
      </w:r>
      <w:r w:rsidR="00EB3FCB" w:rsidRPr="00EB3FCB">
        <w:rPr>
          <w:rFonts w:cs="Times New Roman"/>
          <w:color w:val="000000" w:themeColor="text1"/>
          <w:szCs w:val="28"/>
        </w:rPr>
        <w:t>.</w:t>
      </w:r>
      <w:r w:rsidR="00EB3FCB">
        <w:rPr>
          <w:rFonts w:cs="Times New Roman"/>
          <w:color w:val="000000" w:themeColor="text1"/>
          <w:szCs w:val="28"/>
        </w:rPr>
        <w:t xml:space="preserve"> Такой подход позволяет вычислить результат выражения до выполнения программы и связать его с константой во время компиляции</w:t>
      </w:r>
      <w:r>
        <w:rPr>
          <w:rFonts w:cs="Times New Roman"/>
          <w:color w:val="000000" w:themeColor="text1"/>
          <w:szCs w:val="28"/>
        </w:rPr>
        <w:t>.</w:t>
      </w:r>
    </w:p>
    <w:p w:rsidR="00EB3FCB" w:rsidRPr="0035670C" w:rsidRDefault="00F77FC6" w:rsidP="00F77FC6">
      <w:pPr>
        <w:pStyle w:val="a3"/>
        <w:numPr>
          <w:ilvl w:val="0"/>
          <w:numId w:val="18"/>
        </w:numPr>
        <w:spacing w:line="240" w:lineRule="auto"/>
        <w:ind w:left="709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О</w:t>
      </w:r>
      <w:r w:rsidR="0035670C">
        <w:rPr>
          <w:rFonts w:cs="Times New Roman"/>
          <w:color w:val="000000" w:themeColor="text1"/>
          <w:szCs w:val="28"/>
        </w:rPr>
        <w:t>становка</w:t>
      </w:r>
      <w:r w:rsidR="00EB3FCB">
        <w:rPr>
          <w:rFonts w:cs="Times New Roman"/>
          <w:color w:val="000000" w:themeColor="text1"/>
          <w:szCs w:val="28"/>
        </w:rPr>
        <w:t xml:space="preserve"> циклов сразу после получения ответа</w:t>
      </w:r>
      <w:r>
        <w:rPr>
          <w:rFonts w:cs="Times New Roman"/>
          <w:color w:val="000000" w:themeColor="text1"/>
          <w:szCs w:val="28"/>
        </w:rPr>
        <w:t>.</w:t>
      </w:r>
    </w:p>
    <w:p w:rsidR="0035670C" w:rsidRDefault="00F77FC6" w:rsidP="00063F18">
      <w:pPr>
        <w:pStyle w:val="a3"/>
        <w:numPr>
          <w:ilvl w:val="0"/>
          <w:numId w:val="18"/>
        </w:numPr>
        <w:spacing w:line="240" w:lineRule="auto"/>
        <w:ind w:left="0"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Р</w:t>
      </w:r>
      <w:r w:rsidR="0035670C">
        <w:rPr>
          <w:rFonts w:cs="Times New Roman"/>
          <w:color w:val="000000" w:themeColor="text1"/>
          <w:szCs w:val="28"/>
        </w:rPr>
        <w:t>азмыкание циклов. Если во время выполнения цикла решение не изменяется, его нужно разомкнуть, приняв решение вне цикла. Как правило для этого достаточно поместить циклы в условный оператор, а не наоборот</w:t>
      </w:r>
      <w:r>
        <w:rPr>
          <w:rFonts w:cs="Times New Roman"/>
          <w:color w:val="000000" w:themeColor="text1"/>
          <w:szCs w:val="28"/>
        </w:rPr>
        <w:t>.</w:t>
      </w:r>
    </w:p>
    <w:p w:rsidR="00BE1034" w:rsidRDefault="00F77FC6" w:rsidP="00063F18">
      <w:pPr>
        <w:pStyle w:val="a3"/>
        <w:numPr>
          <w:ilvl w:val="0"/>
          <w:numId w:val="18"/>
        </w:numPr>
        <w:spacing w:line="240" w:lineRule="auto"/>
        <w:ind w:left="0"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Р</w:t>
      </w:r>
      <w:r w:rsidR="0035670C">
        <w:rPr>
          <w:rFonts w:cs="Times New Roman"/>
          <w:color w:val="000000" w:themeColor="text1"/>
          <w:szCs w:val="28"/>
        </w:rPr>
        <w:t>азвертывание цик</w:t>
      </w:r>
      <w:r w:rsidR="00273AC3">
        <w:rPr>
          <w:rFonts w:cs="Times New Roman"/>
          <w:color w:val="000000" w:themeColor="text1"/>
          <w:szCs w:val="28"/>
        </w:rPr>
        <w:t>лов</w:t>
      </w:r>
      <w:r w:rsidR="0035670C">
        <w:rPr>
          <w:rFonts w:cs="Times New Roman"/>
          <w:color w:val="000000" w:themeColor="text1"/>
          <w:szCs w:val="28"/>
        </w:rPr>
        <w:t xml:space="preserve">. </w:t>
      </w:r>
      <w:r w:rsidR="00273AC3">
        <w:rPr>
          <w:rFonts w:cs="Times New Roman"/>
          <w:color w:val="000000" w:themeColor="text1"/>
          <w:szCs w:val="28"/>
        </w:rPr>
        <w:t>Целью данного метода является сокращение затрат, связанных с выполнением циклов. При каждой итерации циклы могут обрабатывать не один случай, а два и более</w:t>
      </w:r>
      <w:r>
        <w:rPr>
          <w:rFonts w:cs="Times New Roman"/>
          <w:color w:val="000000" w:themeColor="text1"/>
          <w:szCs w:val="28"/>
        </w:rPr>
        <w:t>.</w:t>
      </w:r>
    </w:p>
    <w:p w:rsidR="00BE1034" w:rsidRPr="00BE1034" w:rsidRDefault="00BE1034" w:rsidP="00F226D1">
      <w:pPr>
        <w:pStyle w:val="a3"/>
        <w:spacing w:line="240" w:lineRule="auto"/>
        <w:ind w:left="709"/>
        <w:jc w:val="both"/>
        <w:rPr>
          <w:rFonts w:cs="Times New Roman"/>
          <w:color w:val="000000" w:themeColor="text1"/>
          <w:szCs w:val="28"/>
        </w:rPr>
      </w:pPr>
    </w:p>
    <w:p w:rsidR="00484481" w:rsidRPr="00533E66" w:rsidRDefault="00484481" w:rsidP="00484481">
      <w:pPr>
        <w:jc w:val="right"/>
        <w:rPr>
          <w:rFonts w:cs="Times New Roman"/>
          <w:color w:val="000000" w:themeColor="text1"/>
          <w:szCs w:val="28"/>
        </w:rPr>
      </w:pPr>
    </w:p>
    <w:p w:rsidR="00AC6D21" w:rsidRDefault="00AC6D21">
      <w:pPr>
        <w:rPr>
          <w:rFonts w:cs="Times New Roman"/>
          <w:b/>
          <w:color w:val="000000" w:themeColor="text1"/>
          <w:sz w:val="30"/>
          <w:szCs w:val="30"/>
        </w:rPr>
      </w:pPr>
      <w:r>
        <w:rPr>
          <w:rFonts w:cs="Times New Roman"/>
          <w:b/>
          <w:color w:val="000000" w:themeColor="text1"/>
          <w:sz w:val="30"/>
          <w:szCs w:val="30"/>
        </w:rPr>
        <w:br w:type="page"/>
      </w:r>
    </w:p>
    <w:p w:rsidR="009F3B5B" w:rsidRPr="00A35B80" w:rsidRDefault="00A35B80" w:rsidP="00F226D1">
      <w:pPr>
        <w:pStyle w:val="1"/>
        <w:numPr>
          <w:ilvl w:val="0"/>
          <w:numId w:val="24"/>
        </w:numPr>
      </w:pPr>
      <w:bookmarkStart w:id="95" w:name="_Toc10720259"/>
      <w:bookmarkStart w:id="96" w:name="_Toc10722055"/>
      <w:bookmarkStart w:id="97" w:name="_Toc10729978"/>
      <w:bookmarkStart w:id="98" w:name="_Toc10731761"/>
      <w:bookmarkStart w:id="99" w:name="_Toc10732039"/>
      <w:r>
        <w:lastRenderedPageBreak/>
        <w:t>РУКОВОДСТВО ПО УСТАНОВКЕ</w:t>
      </w:r>
      <w:r w:rsidR="00DB0A6D">
        <w:t xml:space="preserve"> И ИСПОЛЬЗОВАНИЮ</w:t>
      </w:r>
      <w:bookmarkEnd w:id="95"/>
      <w:bookmarkEnd w:id="96"/>
      <w:bookmarkEnd w:id="97"/>
      <w:bookmarkEnd w:id="98"/>
      <w:bookmarkEnd w:id="99"/>
    </w:p>
    <w:p w:rsidR="00484481" w:rsidRDefault="00484481" w:rsidP="00484481">
      <w:pPr>
        <w:spacing w:after="0" w:line="240" w:lineRule="auto"/>
        <w:rPr>
          <w:rFonts w:cs="Times New Roman"/>
          <w:color w:val="000000" w:themeColor="text1"/>
          <w:szCs w:val="28"/>
        </w:rPr>
      </w:pPr>
    </w:p>
    <w:p w:rsidR="009F3B5B" w:rsidRDefault="009F3B5B" w:rsidP="00F77FC6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 xml:space="preserve">При запуске </w:t>
      </w:r>
      <w:r w:rsidR="00484481">
        <w:rPr>
          <w:rFonts w:cs="Times New Roman"/>
          <w:color w:val="000000" w:themeColor="text1"/>
          <w:szCs w:val="28"/>
        </w:rPr>
        <w:t>программы</w:t>
      </w:r>
      <w:r w:rsidRPr="00F77CCB">
        <w:rPr>
          <w:rFonts w:cs="Times New Roman"/>
          <w:color w:val="000000" w:themeColor="text1"/>
          <w:szCs w:val="28"/>
        </w:rPr>
        <w:t xml:space="preserve"> появляется главная форма, представленная на рисунке 6.1, содержащая </w:t>
      </w:r>
      <w:r w:rsidR="002D1BE8">
        <w:rPr>
          <w:rFonts w:cs="Times New Roman"/>
          <w:color w:val="000000" w:themeColor="text1"/>
          <w:szCs w:val="28"/>
        </w:rPr>
        <w:t>четыре</w:t>
      </w:r>
      <w:r w:rsidR="00DF0E5F">
        <w:rPr>
          <w:rFonts w:cs="Times New Roman"/>
          <w:color w:val="000000" w:themeColor="text1"/>
          <w:szCs w:val="28"/>
        </w:rPr>
        <w:t xml:space="preserve"> кнопки</w:t>
      </w:r>
      <w:r w:rsidRPr="00F77CCB">
        <w:rPr>
          <w:rFonts w:cs="Times New Roman"/>
          <w:color w:val="000000" w:themeColor="text1"/>
          <w:szCs w:val="28"/>
        </w:rPr>
        <w:t xml:space="preserve">, которые </w:t>
      </w:r>
      <w:r w:rsidR="00DF0E5F">
        <w:rPr>
          <w:rFonts w:cs="Times New Roman"/>
          <w:color w:val="000000" w:themeColor="text1"/>
          <w:szCs w:val="28"/>
        </w:rPr>
        <w:t>позволят пользователю взаимодействовать с игрой</w:t>
      </w:r>
      <w:r w:rsidRPr="00F77CCB">
        <w:rPr>
          <w:rFonts w:cs="Times New Roman"/>
          <w:color w:val="000000" w:themeColor="text1"/>
          <w:szCs w:val="28"/>
        </w:rPr>
        <w:t>.</w:t>
      </w:r>
    </w:p>
    <w:p w:rsidR="00484481" w:rsidRPr="00F77CCB" w:rsidRDefault="00484481" w:rsidP="00484481">
      <w:pPr>
        <w:spacing w:after="0" w:line="240" w:lineRule="auto"/>
        <w:ind w:firstLine="708"/>
        <w:rPr>
          <w:rFonts w:cs="Times New Roman"/>
          <w:color w:val="000000" w:themeColor="text1"/>
          <w:szCs w:val="28"/>
        </w:rPr>
      </w:pPr>
    </w:p>
    <w:p w:rsidR="009F3B5B" w:rsidRDefault="002D1BE8" w:rsidP="005B78ED">
      <w:pPr>
        <w:spacing w:after="0"/>
        <w:jc w:val="center"/>
        <w:rPr>
          <w:rFonts w:cs="Times New Roman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 wp14:anchorId="66A903CB" wp14:editId="7D036BA4">
            <wp:extent cx="4757181" cy="402336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61487" cy="402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8ED" w:rsidRPr="005B78ED" w:rsidRDefault="005B78ED" w:rsidP="00DA261A">
      <w:pPr>
        <w:spacing w:after="0"/>
        <w:rPr>
          <w:rFonts w:cs="Times New Roman"/>
          <w:color w:val="000000" w:themeColor="text1"/>
          <w:sz w:val="20"/>
          <w:szCs w:val="28"/>
        </w:rPr>
      </w:pPr>
    </w:p>
    <w:p w:rsidR="00AF4729" w:rsidRDefault="009F3B5B" w:rsidP="00484481">
      <w:pPr>
        <w:spacing w:after="0"/>
        <w:jc w:val="center"/>
        <w:rPr>
          <w:rFonts w:cs="Times New Roman"/>
          <w:color w:val="000000" w:themeColor="text1"/>
          <w:sz w:val="24"/>
          <w:szCs w:val="28"/>
        </w:rPr>
      </w:pPr>
      <w:r w:rsidRPr="00F77CCB">
        <w:rPr>
          <w:rFonts w:cs="Times New Roman"/>
          <w:color w:val="000000" w:themeColor="text1"/>
          <w:sz w:val="24"/>
          <w:szCs w:val="28"/>
        </w:rPr>
        <w:t>Рисунок 6.1 – И</w:t>
      </w:r>
      <w:r w:rsidR="006A6184" w:rsidRPr="00F77CCB">
        <w:rPr>
          <w:rFonts w:cs="Times New Roman"/>
          <w:color w:val="000000" w:themeColor="text1"/>
          <w:sz w:val="24"/>
          <w:szCs w:val="28"/>
        </w:rPr>
        <w:t>нтерфейс программного средства</w:t>
      </w:r>
    </w:p>
    <w:p w:rsidR="00484481" w:rsidRPr="00484481" w:rsidRDefault="00484481" w:rsidP="00484481">
      <w:pPr>
        <w:spacing w:after="0"/>
        <w:jc w:val="center"/>
        <w:rPr>
          <w:rFonts w:cs="Times New Roman"/>
          <w:color w:val="000000" w:themeColor="text1"/>
          <w:szCs w:val="28"/>
        </w:rPr>
      </w:pPr>
    </w:p>
    <w:p w:rsidR="0087237A" w:rsidRPr="0087237A" w:rsidRDefault="0087237A" w:rsidP="0087237A">
      <w:pPr>
        <w:spacing w:after="0"/>
        <w:jc w:val="center"/>
        <w:rPr>
          <w:rFonts w:cs="Times New Roman"/>
          <w:color w:val="000000" w:themeColor="text1"/>
          <w:szCs w:val="28"/>
        </w:rPr>
      </w:pPr>
    </w:p>
    <w:p w:rsidR="00D471BD" w:rsidRDefault="00DA6352" w:rsidP="00F77FC6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  <w:r w:rsidRPr="00F77CCB">
        <w:rPr>
          <w:rFonts w:cs="Times New Roman"/>
          <w:color w:val="000000" w:themeColor="text1"/>
          <w:szCs w:val="28"/>
        </w:rPr>
        <w:t>Для того, чтобы выйти из программы, пользователь должен закрыть окно, нажав</w:t>
      </w:r>
      <w:r w:rsidR="002D1BE8">
        <w:rPr>
          <w:rFonts w:cs="Times New Roman"/>
          <w:color w:val="000000" w:themeColor="text1"/>
          <w:szCs w:val="28"/>
        </w:rPr>
        <w:t xml:space="preserve"> на “крестик” в правом углу</w:t>
      </w:r>
      <w:r w:rsidRPr="00F77CCB">
        <w:rPr>
          <w:rFonts w:cs="Times New Roman"/>
          <w:color w:val="000000" w:themeColor="text1"/>
          <w:szCs w:val="28"/>
        </w:rPr>
        <w:t>.</w:t>
      </w:r>
    </w:p>
    <w:p w:rsidR="002D1BE8" w:rsidRDefault="002D1BE8" w:rsidP="00F77FC6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</w:p>
    <w:p w:rsidR="002D1BE8" w:rsidRDefault="002D1BE8" w:rsidP="00F77FC6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</w:p>
    <w:p w:rsidR="002D1BE8" w:rsidRDefault="002D1BE8" w:rsidP="00F77FC6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</w:p>
    <w:p w:rsidR="002D1BE8" w:rsidRDefault="002D1BE8" w:rsidP="00F77FC6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</w:p>
    <w:p w:rsidR="002D1BE8" w:rsidRDefault="002D1BE8" w:rsidP="00F77FC6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</w:p>
    <w:p w:rsidR="002D1BE8" w:rsidRDefault="002D1BE8" w:rsidP="00F77FC6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</w:p>
    <w:p w:rsidR="002D1BE8" w:rsidRDefault="002D1BE8" w:rsidP="00F77FC6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</w:p>
    <w:p w:rsidR="002D1BE8" w:rsidRDefault="002D1BE8" w:rsidP="00F77FC6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</w:p>
    <w:p w:rsidR="002D1BE8" w:rsidRDefault="002D1BE8" w:rsidP="00F77FC6">
      <w:pPr>
        <w:spacing w:after="0" w:line="240" w:lineRule="auto"/>
        <w:ind w:firstLine="708"/>
        <w:jc w:val="both"/>
        <w:rPr>
          <w:rFonts w:cs="Times New Roman"/>
          <w:color w:val="000000" w:themeColor="text1"/>
          <w:szCs w:val="28"/>
        </w:rPr>
      </w:pPr>
    </w:p>
    <w:p w:rsidR="00A7329D" w:rsidRPr="00F77CCB" w:rsidRDefault="00A7329D" w:rsidP="00221A33">
      <w:pPr>
        <w:rPr>
          <w:rFonts w:cs="Times New Roman"/>
          <w:b/>
          <w:color w:val="000000" w:themeColor="text1"/>
          <w:sz w:val="32"/>
          <w:szCs w:val="28"/>
        </w:rPr>
      </w:pPr>
    </w:p>
    <w:p w:rsidR="00224183" w:rsidRDefault="00224183" w:rsidP="00DA261A">
      <w:pPr>
        <w:spacing w:after="0"/>
        <w:rPr>
          <w:rFonts w:cs="Times New Roman"/>
          <w:b/>
          <w:color w:val="000000" w:themeColor="text1"/>
          <w:sz w:val="32"/>
          <w:szCs w:val="28"/>
        </w:rPr>
      </w:pPr>
    </w:p>
    <w:p w:rsidR="00533E66" w:rsidRPr="00803C4D" w:rsidRDefault="00533E66" w:rsidP="00F226D1">
      <w:pPr>
        <w:pStyle w:val="1"/>
        <w:rPr>
          <w:color w:val="000000" w:themeColor="text1"/>
          <w:sz w:val="28"/>
          <w:szCs w:val="30"/>
        </w:rPr>
      </w:pPr>
      <w:bookmarkStart w:id="100" w:name="_Toc10720261"/>
      <w:bookmarkStart w:id="101" w:name="_Toc10722057"/>
      <w:bookmarkStart w:id="102" w:name="_Toc10729980"/>
      <w:bookmarkStart w:id="103" w:name="_Toc10731763"/>
      <w:bookmarkStart w:id="104" w:name="_Toc10732041"/>
      <w:r w:rsidRPr="00533E66">
        <w:lastRenderedPageBreak/>
        <w:t>СПИСОК ИСПОЛЬЗУЕМОЙ ЛИТЕРАТУРЫ</w:t>
      </w:r>
      <w:bookmarkEnd w:id="100"/>
      <w:bookmarkEnd w:id="101"/>
      <w:bookmarkEnd w:id="102"/>
      <w:bookmarkEnd w:id="103"/>
      <w:bookmarkEnd w:id="104"/>
    </w:p>
    <w:p w:rsidR="00801B7B" w:rsidRPr="00F226D1" w:rsidRDefault="00DB47F5" w:rsidP="00F226D1">
      <w:pPr>
        <w:rPr>
          <w:rFonts w:cs="Times New Roman"/>
          <w:szCs w:val="28"/>
        </w:rPr>
      </w:pPr>
      <w:r w:rsidRPr="00F226D1">
        <w:rPr>
          <w:rFonts w:cs="Times New Roman"/>
          <w:szCs w:val="28"/>
        </w:rPr>
        <w:t xml:space="preserve">[1] </w:t>
      </w:r>
      <w:r w:rsidR="004E542E" w:rsidRPr="00F226D1">
        <w:rPr>
          <w:rFonts w:cs="Times New Roman"/>
          <w:szCs w:val="28"/>
        </w:rPr>
        <w:t xml:space="preserve">Шилдт, Г. </w:t>
      </w:r>
      <w:r w:rsidR="004E542E" w:rsidRPr="00F226D1">
        <w:rPr>
          <w:rFonts w:cs="Times New Roman"/>
          <w:szCs w:val="28"/>
          <w:lang w:val="en-US"/>
        </w:rPr>
        <w:t>C</w:t>
      </w:r>
      <w:r w:rsidR="004E542E" w:rsidRPr="00F226D1">
        <w:rPr>
          <w:rFonts w:cs="Times New Roman"/>
          <w:szCs w:val="28"/>
        </w:rPr>
        <w:t xml:space="preserve"># 4.0 –  Полное руководство / Г. Шилдт. – Вильямс, 2019. – 1056 </w:t>
      </w:r>
      <w:r w:rsidR="004E542E" w:rsidRPr="00F226D1">
        <w:rPr>
          <w:rFonts w:cs="Times New Roman"/>
          <w:szCs w:val="28"/>
          <w:lang w:val="en-US"/>
        </w:rPr>
        <w:t>c</w:t>
      </w:r>
      <w:r w:rsidR="004E542E" w:rsidRPr="00F226D1">
        <w:rPr>
          <w:rFonts w:cs="Times New Roman"/>
          <w:szCs w:val="28"/>
        </w:rPr>
        <w:t>.</w:t>
      </w:r>
    </w:p>
    <w:p w:rsidR="004E542E" w:rsidRPr="00F226D1" w:rsidRDefault="00E777D3" w:rsidP="00F226D1">
      <w:pPr>
        <w:rPr>
          <w:rFonts w:cs="Times New Roman"/>
          <w:szCs w:val="28"/>
        </w:rPr>
      </w:pPr>
      <w:r w:rsidRPr="00F226D1">
        <w:rPr>
          <w:rFonts w:cs="Times New Roman"/>
          <w:szCs w:val="28"/>
        </w:rPr>
        <w:t xml:space="preserve"> </w:t>
      </w:r>
      <w:r w:rsidR="004E542E" w:rsidRPr="00F226D1">
        <w:rPr>
          <w:rFonts w:cs="Times New Roman"/>
          <w:szCs w:val="28"/>
        </w:rPr>
        <w:t>[</w:t>
      </w:r>
      <w:r w:rsidRPr="00F226D1">
        <w:rPr>
          <w:rFonts w:cs="Times New Roman"/>
          <w:szCs w:val="28"/>
        </w:rPr>
        <w:t>2</w:t>
      </w:r>
      <w:r w:rsidR="004E542E" w:rsidRPr="00F226D1">
        <w:rPr>
          <w:rFonts w:cs="Times New Roman"/>
          <w:szCs w:val="28"/>
        </w:rPr>
        <w:t xml:space="preserve">] </w:t>
      </w:r>
      <w:r w:rsidR="0074579E" w:rsidRPr="00F226D1">
        <w:rPr>
          <w:rFonts w:cs="Times New Roman"/>
          <w:szCs w:val="28"/>
        </w:rPr>
        <w:t xml:space="preserve">Оланд, Д. Программирование в сетях </w:t>
      </w:r>
      <w:r w:rsidR="0074579E" w:rsidRPr="00F226D1">
        <w:rPr>
          <w:rFonts w:cs="Times New Roman"/>
          <w:szCs w:val="28"/>
          <w:lang w:val="en-US"/>
        </w:rPr>
        <w:t>Microsoft</w:t>
      </w:r>
      <w:r w:rsidR="0074579E" w:rsidRPr="00F226D1">
        <w:rPr>
          <w:rFonts w:cs="Times New Roman"/>
          <w:szCs w:val="28"/>
        </w:rPr>
        <w:t xml:space="preserve"> </w:t>
      </w:r>
      <w:r w:rsidR="0074579E" w:rsidRPr="00F226D1">
        <w:rPr>
          <w:rFonts w:cs="Times New Roman"/>
          <w:szCs w:val="28"/>
          <w:lang w:val="en-US"/>
        </w:rPr>
        <w:t>Windows</w:t>
      </w:r>
      <w:r w:rsidR="0074579E" w:rsidRPr="00F226D1">
        <w:rPr>
          <w:rFonts w:cs="Times New Roman"/>
          <w:szCs w:val="28"/>
        </w:rPr>
        <w:t xml:space="preserve"> / Д. Оланд, </w:t>
      </w:r>
      <w:r w:rsidR="00D53428" w:rsidRPr="00F226D1">
        <w:rPr>
          <w:rFonts w:cs="Times New Roman"/>
          <w:szCs w:val="28"/>
        </w:rPr>
        <w:t>Э. Джонс. – Питер, 2002. – 594.</w:t>
      </w:r>
    </w:p>
    <w:p w:rsidR="00D53428" w:rsidRPr="00F226D1" w:rsidRDefault="00D53428" w:rsidP="00F226D1">
      <w:pPr>
        <w:rPr>
          <w:rFonts w:cs="Times New Roman"/>
          <w:szCs w:val="28"/>
        </w:rPr>
      </w:pPr>
      <w:r w:rsidRPr="00F226D1">
        <w:rPr>
          <w:rFonts w:cs="Times New Roman"/>
          <w:szCs w:val="28"/>
        </w:rPr>
        <w:t>[</w:t>
      </w:r>
      <w:r w:rsidR="00E777D3" w:rsidRPr="00F226D1">
        <w:rPr>
          <w:rFonts w:cs="Times New Roman"/>
          <w:szCs w:val="28"/>
        </w:rPr>
        <w:t>3</w:t>
      </w:r>
      <w:r w:rsidRPr="00F226D1">
        <w:rPr>
          <w:rFonts w:cs="Times New Roman"/>
          <w:szCs w:val="28"/>
        </w:rPr>
        <w:t xml:space="preserve">] </w:t>
      </w:r>
      <w:r w:rsidRPr="00F226D1">
        <w:rPr>
          <w:rFonts w:cs="Times New Roman"/>
          <w:szCs w:val="28"/>
          <w:lang w:val="en-US"/>
        </w:rPr>
        <w:t>metanit</w:t>
      </w:r>
      <w:r w:rsidRPr="00F226D1">
        <w:rPr>
          <w:rFonts w:cs="Times New Roman"/>
          <w:szCs w:val="28"/>
        </w:rPr>
        <w:t>.</w:t>
      </w:r>
      <w:r w:rsidRPr="00F226D1">
        <w:rPr>
          <w:rFonts w:cs="Times New Roman"/>
          <w:szCs w:val="28"/>
          <w:lang w:val="en-US"/>
        </w:rPr>
        <w:t>com</w:t>
      </w:r>
      <w:r w:rsidRPr="00F226D1">
        <w:rPr>
          <w:rFonts w:cs="Times New Roman"/>
          <w:szCs w:val="28"/>
        </w:rPr>
        <w:t xml:space="preserve"> [Электронный ресурс]. – </w:t>
      </w:r>
      <w:r w:rsidR="00833C66" w:rsidRPr="00F226D1">
        <w:rPr>
          <w:rFonts w:cs="Times New Roman"/>
          <w:szCs w:val="28"/>
        </w:rPr>
        <w:t xml:space="preserve">Протокол </w:t>
      </w:r>
      <w:r w:rsidR="00833C66" w:rsidRPr="00F226D1">
        <w:rPr>
          <w:rFonts w:cs="Times New Roman"/>
          <w:szCs w:val="28"/>
          <w:lang w:val="en-US"/>
        </w:rPr>
        <w:t>UDP</w:t>
      </w:r>
      <w:r w:rsidRPr="00F226D1">
        <w:rPr>
          <w:rFonts w:cs="Times New Roman"/>
          <w:szCs w:val="28"/>
        </w:rPr>
        <w:t xml:space="preserve">. – Режим доступа: </w:t>
      </w:r>
      <w:r w:rsidR="00833C66" w:rsidRPr="00F226D1">
        <w:rPr>
          <w:rFonts w:cs="Times New Roman"/>
          <w:szCs w:val="28"/>
        </w:rPr>
        <w:t>https://metanit.com/sharp/net</w:t>
      </w:r>
      <w:r w:rsidRPr="00F226D1">
        <w:rPr>
          <w:rFonts w:cs="Times New Roman"/>
          <w:szCs w:val="28"/>
        </w:rPr>
        <w:t>.</w:t>
      </w:r>
    </w:p>
    <w:p w:rsidR="00D53428" w:rsidRPr="00F226D1" w:rsidRDefault="00D53428" w:rsidP="00F226D1">
      <w:pPr>
        <w:rPr>
          <w:rFonts w:cs="Times New Roman"/>
          <w:szCs w:val="28"/>
        </w:rPr>
      </w:pPr>
      <w:r w:rsidRPr="00F226D1">
        <w:rPr>
          <w:rFonts w:cs="Times New Roman"/>
          <w:szCs w:val="28"/>
        </w:rPr>
        <w:t>[</w:t>
      </w:r>
      <w:r w:rsidR="00E777D3" w:rsidRPr="00F226D1">
        <w:rPr>
          <w:rFonts w:cs="Times New Roman"/>
          <w:szCs w:val="28"/>
        </w:rPr>
        <w:t>4</w:t>
      </w:r>
      <w:r w:rsidRPr="00F226D1">
        <w:rPr>
          <w:rFonts w:cs="Times New Roman"/>
          <w:szCs w:val="28"/>
        </w:rPr>
        <w:t xml:space="preserve">] metanit.com [Электронный ресурс]. – </w:t>
      </w:r>
      <w:r w:rsidR="00833C66" w:rsidRPr="00F226D1">
        <w:rPr>
          <w:rFonts w:cs="Times New Roman"/>
          <w:szCs w:val="28"/>
        </w:rPr>
        <w:t>Руководство по программированию в Windows Forms</w:t>
      </w:r>
      <w:r w:rsidRPr="00F226D1">
        <w:rPr>
          <w:rFonts w:cs="Times New Roman"/>
          <w:szCs w:val="28"/>
        </w:rPr>
        <w:t xml:space="preserve">. – Режим доступа: </w:t>
      </w:r>
      <w:r w:rsidR="00833C66" w:rsidRPr="00F226D1">
        <w:rPr>
          <w:rFonts w:cs="Times New Roman"/>
          <w:szCs w:val="28"/>
        </w:rPr>
        <w:t>https://metanit.com/sharp/windowsforms/</w:t>
      </w:r>
    </w:p>
    <w:p w:rsidR="00D53428" w:rsidRPr="00F226D1" w:rsidRDefault="00D53428" w:rsidP="00F226D1">
      <w:pPr>
        <w:rPr>
          <w:rFonts w:cs="Times New Roman"/>
          <w:szCs w:val="28"/>
        </w:rPr>
      </w:pPr>
      <w:r w:rsidRPr="00F226D1">
        <w:rPr>
          <w:rFonts w:cs="Times New Roman"/>
          <w:szCs w:val="28"/>
        </w:rPr>
        <w:t>[</w:t>
      </w:r>
      <w:r w:rsidR="00E777D3" w:rsidRPr="00F226D1">
        <w:rPr>
          <w:rFonts w:cs="Times New Roman"/>
          <w:szCs w:val="28"/>
        </w:rPr>
        <w:t>5</w:t>
      </w:r>
      <w:r w:rsidRPr="00F226D1">
        <w:rPr>
          <w:rFonts w:cs="Times New Roman"/>
          <w:szCs w:val="28"/>
        </w:rPr>
        <w:t>] Макконнелл, С. Совершенный код / С. Макконнелл. – БХВ, 2018. – 861с.</w:t>
      </w:r>
    </w:p>
    <w:p w:rsidR="0087237A" w:rsidRPr="00EC5477" w:rsidRDefault="00CF0070" w:rsidP="00F226D1">
      <w:pPr>
        <w:rPr>
          <w:rFonts w:cs="Times New Roman"/>
          <w:color w:val="000000"/>
          <w:szCs w:val="28"/>
        </w:rPr>
      </w:pPr>
      <w:bookmarkStart w:id="105" w:name="_Toc10719417"/>
      <w:r w:rsidRPr="00EC5477">
        <w:rPr>
          <w:rFonts w:cs="Times New Roman"/>
          <w:szCs w:val="28"/>
        </w:rPr>
        <w:t>[</w:t>
      </w:r>
      <w:r w:rsidR="00E777D3" w:rsidRPr="00EC5477">
        <w:rPr>
          <w:rFonts w:cs="Times New Roman"/>
          <w:szCs w:val="28"/>
        </w:rPr>
        <w:t>6</w:t>
      </w:r>
      <w:r w:rsidR="00D53428" w:rsidRPr="00EC5477">
        <w:rPr>
          <w:rFonts w:cs="Times New Roman"/>
          <w:szCs w:val="28"/>
        </w:rPr>
        <w:t>]</w:t>
      </w:r>
      <w:r w:rsidRPr="00EC5477">
        <w:rPr>
          <w:rFonts w:cs="Times New Roman"/>
          <w:szCs w:val="28"/>
        </w:rPr>
        <w:t xml:space="preserve"> msdn.microsoft.com [Электронный ресурс]. – </w:t>
      </w:r>
      <w:r w:rsidR="00833C66" w:rsidRPr="00EC5477">
        <w:rPr>
          <w:rFonts w:cs="Times New Roman"/>
          <w:color w:val="000000"/>
          <w:szCs w:val="28"/>
        </w:rPr>
        <w:t>Справочник по C#</w:t>
      </w:r>
      <w:r w:rsidRPr="00EC5477">
        <w:rPr>
          <w:rFonts w:cs="Times New Roman"/>
          <w:szCs w:val="28"/>
        </w:rPr>
        <w:t xml:space="preserve">. – Режим доступа: </w:t>
      </w:r>
      <w:r w:rsidR="00833C66" w:rsidRPr="00EC5477">
        <w:rPr>
          <w:rFonts w:cs="Times New Roman"/>
          <w:szCs w:val="28"/>
        </w:rPr>
        <w:t>https://docs.microsoft.com/ru-ru/dotnet/csharp/language-reference/index</w:t>
      </w:r>
      <w:bookmarkEnd w:id="105"/>
    </w:p>
    <w:p w:rsidR="00801B7B" w:rsidRPr="00F77CCB" w:rsidRDefault="00801B7B" w:rsidP="00E50B62">
      <w:pPr>
        <w:rPr>
          <w:rFonts w:cs="Times New Roman"/>
          <w:color w:val="000000" w:themeColor="text1"/>
          <w:sz w:val="32"/>
          <w:szCs w:val="28"/>
        </w:rPr>
      </w:pPr>
    </w:p>
    <w:p w:rsidR="00801B7B" w:rsidRPr="00F77CCB" w:rsidRDefault="00801B7B" w:rsidP="00E50B62">
      <w:pPr>
        <w:rPr>
          <w:rFonts w:cs="Times New Roman"/>
          <w:color w:val="000000" w:themeColor="text1"/>
          <w:sz w:val="32"/>
          <w:szCs w:val="28"/>
        </w:rPr>
      </w:pPr>
    </w:p>
    <w:p w:rsidR="00801B7B" w:rsidRPr="00F77CCB" w:rsidRDefault="00801B7B" w:rsidP="00E50B62">
      <w:pPr>
        <w:rPr>
          <w:rFonts w:cs="Times New Roman"/>
          <w:color w:val="000000" w:themeColor="text1"/>
          <w:sz w:val="32"/>
          <w:szCs w:val="28"/>
        </w:rPr>
      </w:pPr>
    </w:p>
    <w:p w:rsidR="00801B7B" w:rsidRDefault="00801B7B" w:rsidP="00E50B62">
      <w:pPr>
        <w:rPr>
          <w:rFonts w:cs="Times New Roman"/>
          <w:color w:val="000000" w:themeColor="text1"/>
          <w:sz w:val="32"/>
          <w:szCs w:val="28"/>
        </w:rPr>
      </w:pPr>
    </w:p>
    <w:p w:rsidR="005B78ED" w:rsidRDefault="005B78ED" w:rsidP="00E50B62">
      <w:pPr>
        <w:rPr>
          <w:rFonts w:cs="Times New Roman"/>
          <w:color w:val="000000" w:themeColor="text1"/>
          <w:sz w:val="32"/>
          <w:szCs w:val="28"/>
        </w:rPr>
      </w:pPr>
    </w:p>
    <w:p w:rsidR="005B78ED" w:rsidRDefault="005B78ED" w:rsidP="00E50B62">
      <w:pPr>
        <w:rPr>
          <w:rFonts w:cs="Times New Roman"/>
          <w:color w:val="000000" w:themeColor="text1"/>
          <w:sz w:val="32"/>
          <w:szCs w:val="28"/>
        </w:rPr>
      </w:pPr>
    </w:p>
    <w:p w:rsidR="005B78ED" w:rsidRDefault="005B78ED" w:rsidP="00E50B62">
      <w:pPr>
        <w:rPr>
          <w:rFonts w:cs="Times New Roman"/>
          <w:color w:val="000000" w:themeColor="text1"/>
          <w:sz w:val="32"/>
          <w:szCs w:val="28"/>
        </w:rPr>
      </w:pPr>
    </w:p>
    <w:p w:rsidR="005B78ED" w:rsidRDefault="005B78ED" w:rsidP="00E50B62">
      <w:pPr>
        <w:rPr>
          <w:rFonts w:cs="Times New Roman"/>
          <w:color w:val="000000" w:themeColor="text1"/>
          <w:sz w:val="32"/>
          <w:szCs w:val="28"/>
        </w:rPr>
      </w:pPr>
    </w:p>
    <w:p w:rsidR="005B78ED" w:rsidRDefault="005B78ED" w:rsidP="00E50B62">
      <w:pPr>
        <w:rPr>
          <w:rFonts w:cs="Times New Roman"/>
          <w:color w:val="000000" w:themeColor="text1"/>
          <w:sz w:val="32"/>
          <w:szCs w:val="28"/>
        </w:rPr>
      </w:pPr>
    </w:p>
    <w:p w:rsidR="005B78ED" w:rsidRDefault="005B78ED" w:rsidP="00E50B62">
      <w:pPr>
        <w:rPr>
          <w:rFonts w:cs="Times New Roman"/>
          <w:color w:val="000000" w:themeColor="text1"/>
          <w:sz w:val="32"/>
          <w:szCs w:val="28"/>
        </w:rPr>
      </w:pPr>
    </w:p>
    <w:p w:rsidR="005B78ED" w:rsidRDefault="005B78ED" w:rsidP="00E50B62">
      <w:pPr>
        <w:rPr>
          <w:rFonts w:cs="Times New Roman"/>
          <w:color w:val="000000" w:themeColor="text1"/>
          <w:sz w:val="32"/>
          <w:szCs w:val="28"/>
        </w:rPr>
      </w:pPr>
    </w:p>
    <w:p w:rsidR="005B78ED" w:rsidRDefault="005B78ED" w:rsidP="00E50B62">
      <w:pPr>
        <w:rPr>
          <w:rFonts w:cs="Times New Roman"/>
          <w:color w:val="000000" w:themeColor="text1"/>
          <w:sz w:val="32"/>
          <w:szCs w:val="28"/>
        </w:rPr>
      </w:pPr>
    </w:p>
    <w:p w:rsidR="005B78ED" w:rsidRDefault="005B78ED" w:rsidP="00E50B62">
      <w:pPr>
        <w:rPr>
          <w:rFonts w:cs="Times New Roman"/>
          <w:color w:val="000000" w:themeColor="text1"/>
          <w:sz w:val="32"/>
          <w:szCs w:val="28"/>
        </w:rPr>
      </w:pPr>
    </w:p>
    <w:p w:rsidR="005B78ED" w:rsidRDefault="005B78ED" w:rsidP="00E50B62">
      <w:pPr>
        <w:rPr>
          <w:rFonts w:cs="Times New Roman"/>
          <w:color w:val="000000" w:themeColor="text1"/>
          <w:sz w:val="32"/>
          <w:szCs w:val="28"/>
        </w:rPr>
      </w:pPr>
    </w:p>
    <w:p w:rsidR="00EC5477" w:rsidRDefault="00EC5477" w:rsidP="00E50B62">
      <w:pPr>
        <w:rPr>
          <w:rFonts w:cs="Times New Roman"/>
          <w:color w:val="000000" w:themeColor="text1"/>
          <w:sz w:val="32"/>
          <w:szCs w:val="28"/>
        </w:rPr>
      </w:pPr>
    </w:p>
    <w:p w:rsidR="00AC6D21" w:rsidRDefault="00AC6D21">
      <w:pPr>
        <w:rPr>
          <w:rFonts w:cs="Times New Roman"/>
          <w:b/>
          <w:color w:val="000000" w:themeColor="text1"/>
          <w:sz w:val="32"/>
          <w:szCs w:val="28"/>
        </w:rPr>
      </w:pPr>
    </w:p>
    <w:p w:rsidR="002F5D9A" w:rsidRDefault="00533E66" w:rsidP="00F226D1">
      <w:pPr>
        <w:pStyle w:val="1"/>
        <w:rPr>
          <w:color w:val="000000" w:themeColor="text1"/>
          <w:szCs w:val="28"/>
        </w:rPr>
      </w:pPr>
      <w:bookmarkStart w:id="106" w:name="_Toc10720262"/>
      <w:bookmarkStart w:id="107" w:name="_Toc10722058"/>
      <w:bookmarkStart w:id="108" w:name="_Toc10729981"/>
      <w:bookmarkStart w:id="109" w:name="_Toc10731764"/>
      <w:bookmarkStart w:id="110" w:name="_Toc10732042"/>
      <w:r w:rsidRPr="00F226D1">
        <w:lastRenderedPageBreak/>
        <w:t>ПРИЛОЖЕНИЕ</w:t>
      </w:r>
      <w:r w:rsidR="00960A48" w:rsidRPr="00F226D1">
        <w:t xml:space="preserve"> А</w:t>
      </w:r>
      <w:r w:rsidR="00221A33">
        <w:t xml:space="preserve"> </w:t>
      </w:r>
      <w:bookmarkStart w:id="111" w:name="_GoBack"/>
      <w:bookmarkEnd w:id="111"/>
      <w:r w:rsidR="00960A48">
        <w:rPr>
          <w:color w:val="000000" w:themeColor="text1"/>
          <w:szCs w:val="28"/>
        </w:rPr>
        <w:t>Код программы</w:t>
      </w:r>
      <w:bookmarkEnd w:id="106"/>
      <w:bookmarkEnd w:id="107"/>
      <w:bookmarkEnd w:id="108"/>
      <w:bookmarkEnd w:id="109"/>
      <w:bookmarkEnd w:id="110"/>
    </w:p>
    <w:p w:rsidR="002F5D9A" w:rsidRPr="009C3988" w:rsidRDefault="002D1BE8" w:rsidP="009C3988">
      <w:r w:rsidRPr="009C3988">
        <w:t>Файл Piece.cs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Drawing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Model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public abstract class Piec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abstract int[,] Patter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            get;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abstract int Rotatio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            get;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abstract char Nam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            get;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abstract int X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get; set;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abstract int Y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abstract Image Sprit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abstract int XNextRotation()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abstract int YNextRotation()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abstract int[,] NextRotation(int desiredRotation)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public abstract void Rotate()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7575A0" w:rsidRPr="00460B8E" w:rsidRDefault="007575A0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spacing w:after="0" w:line="240" w:lineRule="auto"/>
        <w:rPr>
          <w:rFonts w:cs="Times New Roman"/>
          <w:szCs w:val="28"/>
          <w:lang w:val="en-US"/>
        </w:rPr>
      </w:pPr>
      <w:r w:rsidRPr="002D39E8">
        <w:rPr>
          <w:rFonts w:cs="Times New Roman"/>
          <w:szCs w:val="28"/>
        </w:rPr>
        <w:t>Файл</w:t>
      </w:r>
      <w:r w:rsidRPr="002D39E8">
        <w:rPr>
          <w:rFonts w:cs="Times New Roman"/>
          <w:szCs w:val="28"/>
          <w:lang w:val="en-US"/>
        </w:rPr>
        <w:t xml:space="preserve"> PieceI.cs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Drawing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Model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class PieceI : Piec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const char name = 'I'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x,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mage immI = Tetris.Properties.Resources.immI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mage Sprit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immI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PieceI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x = 4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y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0 = new int[4, 1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1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1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1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1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90 = new int[1, 4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1, 1, 1, 1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void Rotate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 </w:t>
      </w:r>
      <w:r w:rsidRPr="002D39E8">
        <w:rPr>
          <w:rFonts w:ascii="Courier New" w:hAnsi="Courier New" w:cs="Courier New"/>
          <w:sz w:val="16"/>
          <w:szCs w:val="16"/>
        </w:rPr>
        <w:t>Цикл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0-3 (4 </w:t>
      </w:r>
      <w:r w:rsidRPr="002D39E8">
        <w:rPr>
          <w:rFonts w:ascii="Courier New" w:hAnsi="Courier New" w:cs="Courier New"/>
          <w:sz w:val="16"/>
          <w:szCs w:val="16"/>
        </w:rPr>
        <w:t>возможных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поворота</w:t>
      </w:r>
      <w:r w:rsidRPr="002D39E8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mmI.RotateFlip(RotateFlipType.Rotate90FlipNone)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</w:rPr>
        <w:t>// Смена координат для централизованного поворота фигуры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switch (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 -= 2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 += 2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 -= 2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 += 2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Rotatio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9E049F" w:rsidRDefault="00EC5477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Patter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nt[,] patt = null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switch (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pat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9E049F" w:rsidRDefault="00EC5477" w:rsidP="00EC547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NextRotation(int desiredRotation)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int[,] patt = null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desired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desired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desired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desired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pat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X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xNext = this.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nextRotation =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ext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next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ext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next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 += 2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 -= 2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xNex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yNext = this.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nextRotation =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ext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next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ext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next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Next -= 2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Next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Next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Next += 2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yNex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char Nam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name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public override int X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x = value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y = value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460B8E" w:rsidRDefault="002D1BE8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spacing w:after="0" w:line="240" w:lineRule="auto"/>
        <w:rPr>
          <w:rFonts w:cs="Times New Roman"/>
          <w:szCs w:val="28"/>
          <w:lang w:val="en-US"/>
        </w:rPr>
      </w:pPr>
      <w:r w:rsidRPr="002D39E8">
        <w:rPr>
          <w:rFonts w:cs="Times New Roman"/>
          <w:szCs w:val="28"/>
        </w:rPr>
        <w:t>Файл</w:t>
      </w:r>
      <w:r w:rsidRPr="00460B8E">
        <w:rPr>
          <w:rFonts w:cs="Times New Roman"/>
          <w:szCs w:val="28"/>
          <w:lang w:val="en-US"/>
        </w:rPr>
        <w:t xml:space="preserve"> PieceJ.cs:</w:t>
      </w:r>
    </w:p>
    <w:p w:rsidR="002D1BE8" w:rsidRPr="002D39E8" w:rsidRDefault="002D1BE8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Drawing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Model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class PieceJ : Piec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const char name = 'J'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x,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mage immJ = Tetris.Properties.Resources.immJ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mage Sprit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immJ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PieceJ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x = 4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y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0 = new int[3, 2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4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4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4, 4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90 = new int[2, 3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4, 0, 0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4, 4, 4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180 = new int[3, 2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4, 4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4, 0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4, 0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270 = new int[2, 3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4, 4, 4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0, 4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void Rotate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 Cycle through 0-3 (4 possible rotations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mmJ.RotateFlip(RotateFlipType.Rotate90FlipNone)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 Change of coordinates to rotate the piece centrally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Rotatio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Patter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nt[,] patt = null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switch(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18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27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    return patt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NextRotation(int desired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[,] patt = null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desired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desiredRotation % 4 == 0)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desiredRotation = 0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switch (desiredRotation)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18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27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pat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X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xNext = this.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nextRotation =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ext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next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ext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next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xNex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yNext = this.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nextRotation =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ext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next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ext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next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Next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Next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yNex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char Nam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name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X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x = value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y = value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2D39E8" w:rsidRDefault="002D1BE8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spacing w:after="0" w:line="240" w:lineRule="auto"/>
        <w:rPr>
          <w:rFonts w:cs="Times New Roman"/>
          <w:szCs w:val="28"/>
          <w:lang w:val="en-US"/>
        </w:rPr>
      </w:pPr>
      <w:r w:rsidRPr="002D39E8">
        <w:rPr>
          <w:rFonts w:cs="Times New Roman"/>
          <w:szCs w:val="28"/>
        </w:rPr>
        <w:t>Файл</w:t>
      </w:r>
      <w:r w:rsidRPr="002D39E8">
        <w:rPr>
          <w:rFonts w:cs="Times New Roman"/>
          <w:szCs w:val="28"/>
          <w:lang w:val="en-US"/>
        </w:rPr>
        <w:t xml:space="preserve"> PieceL.cs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Drawing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Model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class PieceL : Piec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const char name = 'L'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x,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mage immL = Tetris.Properties.Resources.immL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mage Sprit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immL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PieceL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x = 4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y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0 = new int[3, 2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3, 0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3, 0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3, 3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90 = new int[2, 3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3, 3, 3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3, 0, 0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180 = new int[3, 2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3, 3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3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3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270 = new int[2, 3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0, 3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3, 3, 3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void Rotate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 Cycle through 0-3 (4 possible rotations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mmL.RotateFlip(RotateFlipType.Rotate90FlipNone)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 Change of coordinates to rotate the piece centrally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Rotatio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Patter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nt[,] patt = null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switch (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18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27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pat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NextRotation(int desired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[,] patt = null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desired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desired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desired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desired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18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27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pat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X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xNext = this.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nextRotation =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ext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next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ext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next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xNex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yNext = this.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nextRotation =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ext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next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ext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next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Next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Next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yNex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char Nam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return name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X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x = value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y = value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460B8E" w:rsidRDefault="002D1BE8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460B8E" w:rsidRDefault="002D1BE8" w:rsidP="00B33ABD">
      <w:pPr>
        <w:spacing w:after="0" w:line="240" w:lineRule="auto"/>
        <w:rPr>
          <w:rFonts w:cs="Times New Roman"/>
          <w:szCs w:val="28"/>
          <w:lang w:val="en-US"/>
        </w:rPr>
      </w:pPr>
      <w:r w:rsidRPr="002D39E8">
        <w:rPr>
          <w:rFonts w:cs="Times New Roman"/>
          <w:szCs w:val="28"/>
        </w:rPr>
        <w:t>Файл</w:t>
      </w:r>
      <w:r w:rsidRPr="00460B8E">
        <w:rPr>
          <w:rFonts w:cs="Times New Roman"/>
          <w:szCs w:val="28"/>
          <w:lang w:val="en-US"/>
        </w:rPr>
        <w:t xml:space="preserve"> Piece</w:t>
      </w:r>
      <w:r w:rsidRPr="002D39E8">
        <w:rPr>
          <w:rFonts w:cs="Times New Roman"/>
          <w:szCs w:val="28"/>
          <w:lang w:val="en-US"/>
        </w:rPr>
        <w:t>O</w:t>
      </w:r>
      <w:r w:rsidRPr="00460B8E">
        <w:rPr>
          <w:rFonts w:cs="Times New Roman"/>
          <w:szCs w:val="28"/>
          <w:lang w:val="en-US"/>
        </w:rPr>
        <w:t>.cs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Drawing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Model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class PieceO : Piec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const char name = 'O'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x,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mage immO = Tetris.Properties.Resources.immO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mage Sprit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immO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PieceO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x = 4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y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0 = new int[2, 2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2, 2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2, 2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void Rotate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Rotatio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NextRotation(int desired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X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this.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this.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Pattern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char Nam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name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X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x = value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y = value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460B8E" w:rsidRDefault="002D1BE8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>Файл</w:t>
      </w: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Piece</w:t>
      </w:r>
      <w:r w:rsidRPr="002D39E8">
        <w:rPr>
          <w:rFonts w:ascii="Courier New" w:hAnsi="Courier New" w:cs="Courier New"/>
          <w:sz w:val="16"/>
          <w:szCs w:val="16"/>
          <w:lang w:val="en-US"/>
        </w:rPr>
        <w:t>S</w:t>
      </w:r>
      <w:r w:rsidRPr="00460B8E">
        <w:rPr>
          <w:rFonts w:ascii="Courier New" w:hAnsi="Courier New" w:cs="Courier New"/>
          <w:sz w:val="16"/>
          <w:szCs w:val="16"/>
          <w:lang w:val="en-US"/>
        </w:rPr>
        <w:t>.cs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Drawing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Model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class PieceS : Piec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const char name = 'S'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x,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mage immS = Tetris.Properties.Resources.immS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mage Sprit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immS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PieceS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x = 3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y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0 = new int[2, 3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7, 7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7, 7, 0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90 = new int[3, 2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7, 0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7, 7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7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void Rotate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 Cycle through 0-3 (4 possible rotations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mmS.RotateFlip(RotateFlipType.Rotate90FlipNone)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 Change of coordinates to rotate the piece centrally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Rotatio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Patter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nt[,] patt = null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switch (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pat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NextRotation(int desired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[,] patt = null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desired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desired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desired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desired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pat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public override int X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xNext = this.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nextRotation =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ext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next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ext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next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xNex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yNext = this.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nextRotation =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ext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next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ext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next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Next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Next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yNex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char Nam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return name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X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x = value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y = value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2D39E8" w:rsidRDefault="002D1BE8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spacing w:after="0" w:line="240" w:lineRule="auto"/>
        <w:rPr>
          <w:rFonts w:cs="Times New Roman"/>
          <w:szCs w:val="28"/>
          <w:lang w:val="en-US"/>
        </w:rPr>
      </w:pPr>
      <w:r w:rsidRPr="002D39E8">
        <w:rPr>
          <w:rFonts w:cs="Times New Roman"/>
          <w:szCs w:val="28"/>
        </w:rPr>
        <w:t>Файл</w:t>
      </w:r>
      <w:r w:rsidRPr="002D39E8">
        <w:rPr>
          <w:rFonts w:cs="Times New Roman"/>
          <w:szCs w:val="28"/>
          <w:lang w:val="en-US"/>
        </w:rPr>
        <w:t xml:space="preserve"> PieceT.cs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Drawing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Model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class PieceT : Piec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const char name = 'T'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x,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mage immT = Tetris.Properties.Resources.imm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mage Sprit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imm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PieceT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x = 3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y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0 = new int[2, 3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6, 0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6, 6, 6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90 = new int[3, 2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6, 0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6, 6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6, 0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180 = new int[2, 3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6, 6, 6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6, 0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270 = new int[3, 2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6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6, 6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6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void Rotate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mmT.RotateFlip(RotateFlipType.Rotate90FlipNone)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Rotatio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Patter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nt[,] patt = null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switch (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18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27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pat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NextRotation(int desired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[,] patt = null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desired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desired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desired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desired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18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27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pat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X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xNext = this.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nextRotation =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ext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next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ext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next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xNex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yNext = this.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nextRotation =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ext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next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ext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next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Next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case 3: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        yNext--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yNex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char Nam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name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X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x = value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y = value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2D39E8" w:rsidRDefault="002D1BE8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spacing w:after="0" w:line="240" w:lineRule="auto"/>
        <w:rPr>
          <w:rFonts w:cs="Times New Roman"/>
          <w:szCs w:val="28"/>
          <w:lang w:val="en-US"/>
        </w:rPr>
      </w:pPr>
      <w:r w:rsidRPr="002D39E8">
        <w:rPr>
          <w:rFonts w:cs="Times New Roman"/>
          <w:szCs w:val="28"/>
        </w:rPr>
        <w:t>Файл</w:t>
      </w:r>
      <w:r w:rsidRPr="002D39E8">
        <w:rPr>
          <w:rFonts w:cs="Times New Roman"/>
          <w:szCs w:val="28"/>
          <w:lang w:val="en-US"/>
        </w:rPr>
        <w:t xml:space="preserve"> PieceZ.cs:</w:t>
      </w:r>
    </w:p>
    <w:p w:rsidR="002D1BE8" w:rsidRPr="002D39E8" w:rsidRDefault="002D1BE8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Drawing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Model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class PieceZ : Piec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const char name = 'Z'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x,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mage immZ = Tetris.Properties.Resources.immZ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mage Sprit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immZ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PieceZ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x = 3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y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0 = new int[2, 3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5, 5, 0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5, 5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[,] pattern90 = new int[3, 2]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0, 5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5, 5 },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5, 0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void Rotate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 Cycle through 0-3 (4 possible rotations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mmZ.RotateFlip(RotateFlipType.Rotate90FlipNone)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 Change of coordinates to rotate the piece centrally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Rotatio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Pattern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nt[,] patt = null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switch (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pat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[,] NextRotation(int desired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[,] patt = null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desired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desired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desired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desired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patt = pattern9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pat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X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xNext = this.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nextRotation =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ext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next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ext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next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xNext--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xNext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NextRotation(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yNext = this.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nextRotation = rotation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extRotation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nextRotation % 4 == 0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extRotation = 0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nextRotation)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case 0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2: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yNext++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case 3: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        yNext--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yNext;</w:t>
      </w:r>
    </w:p>
    <w:p w:rsidR="002D1BE8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char Name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name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X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x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x = value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override int Y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y;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2D1BE8" w:rsidRPr="002D39E8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y = value;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2D1BE8" w:rsidRPr="00460B8E" w:rsidRDefault="002D1B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2D1BE8" w:rsidRPr="002D39E8" w:rsidRDefault="002D1BE8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>Файл</w:t>
      </w: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Game.cs: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Collections.Generic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IO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Threading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Windows.Forms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Xml.Serialization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Tetris.Controller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Model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class Gam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Ссылки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на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объекты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int[] pieces = new int[255]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TetrisGrid g1 = new TetrisGrid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PieceProvider provider;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Piece currentPiece, nextPiec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</w:rPr>
        <w:t>// Функциональные переменные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private bool inPlay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private int scor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difficulty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List&lt;Ranking&gt; scores = new List&lt;Ranking&gt;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</w:rPr>
        <w:t>// Конструктор, инициализация игры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public Game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provider = new PieceProvider(pieces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itializeGame();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</w:rPr>
        <w:t>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Способ проверки и/или набора во время игры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lastRenderedPageBreak/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public bool InPlay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inPlay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</w:rPr>
        <w:t>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set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inPlay = valu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Инициализация (или реинициализация) игры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public void InitializeGame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currentPiece = null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extPiece = null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1.EmptyGrid();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1.EmptyGrid2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Play = true;                    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core = 0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Difficulty = 4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ExtractPieces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!File.Exists("HighScores.xml")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reateRankingFil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LoadScores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CreateRankingFile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XmlSerializer writer = new XmlSerializer(scores.GetType(), "Tetris.Model"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FileStream file = File.Create("HighScores.xml"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writer.Serialize(file, scores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file.Clos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LoadScores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ry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XmlSerializer serializer = new XmlSerializer(scores.GetType(), "Tetris.Model"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object obj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sing (StreamReader reader = new StreamReader("HighScores.xml")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obj = serializer.Deserialize(reader.BaseStream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reader.Clos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scores = (List&lt;Ranking&gt;)obj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catch(InvalidOperationException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reateRankingFil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LoadScores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SaveScore(string name, int points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var score = new Ranking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Score = points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ame = nam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cores.Add(score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ry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XmlSerializer writer = new XmlSerializer(scores.GetType(), "Tetris.Model"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FileStream file = File.Create("HighScores.xml"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writer.Serialize(file, scores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file.Clos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catch (UnauthorizedAccessException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System.Windows.Forms.MessageBox.Show("Unable to write in 'HighScores.xml' file.\nIt's probably read-only"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catch (IOException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System.Windows.Forms.MessageBox.Show("Unable to save 'HighScores.xml' file.\nProbably the disk is full"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</w:rPr>
        <w:t>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получение созданной фигурки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public Piece CurrentPiec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get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return currentPiec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получение следующей фигурки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public Piece NextPiec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nextPiec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завершение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игры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EndGame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Play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создание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фигурок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ExtractPieces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</w:rPr>
        <w:t>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// если это первый старт, обе части должны быть созданы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if (currentPiece == null &amp;&amp; nextPiece == null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urrentPiece = provider.ExtractPiec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nextPiece = provider.ExtractPiec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f (currentPiece == nextPiec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nextPiece = provider.ExtractPiec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r w:rsidRPr="002D39E8">
        <w:rPr>
          <w:rFonts w:ascii="Courier New" w:hAnsi="Courier New" w:cs="Courier New"/>
          <w:sz w:val="16"/>
          <w:szCs w:val="16"/>
        </w:rPr>
        <w:t>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// если это не первый запуск, он назначает текущую фигурку следующей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els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f  (nextPiece != currentPiec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urrentPiece = nextPiec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els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urrentPiece = provider.ExtractPiec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urrentPiece = nextPiec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extPiece = provider.ExtractPiec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возвращает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количество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строк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текущей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фигурки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RowsCurrentPiec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currentPiece.Pattern.GetLength(0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возвращает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количество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столбцов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текущей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фигурки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ColumnsCurrentPiec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currentPiece.Pattern.GetLength(1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</w:rPr>
        <w:t>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можно ли выполнить движение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private bool CanMove(int x, int y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bool canMove = tru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// может ли кусок существовать в заданных координатах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for (int i = y, row = 0; i &lt; (y + RowsCurrentPiece); i++, row++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for (int j = x, column = 0; j &lt; (x + ColumnsCurrentPiece); j++, column++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if ((g1.Grid1[i, j] != 0) &amp;&amp; (currentPiece.Pattern[row, column] != 0)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nMove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canMov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«</w:t>
      </w:r>
      <w:r w:rsidRPr="002D39E8">
        <w:rPr>
          <w:rFonts w:ascii="Courier New" w:hAnsi="Courier New" w:cs="Courier New"/>
          <w:sz w:val="16"/>
          <w:szCs w:val="16"/>
        </w:rPr>
        <w:t>закрепить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» </w:t>
      </w:r>
      <w:r w:rsidRPr="002D39E8">
        <w:rPr>
          <w:rFonts w:ascii="Courier New" w:hAnsi="Courier New" w:cs="Courier New"/>
          <w:sz w:val="16"/>
          <w:szCs w:val="16"/>
        </w:rPr>
        <w:t>текущий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кусок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на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сетке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FixPiece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for (int i = currentPiece.Y, rowPiece = 0; i &lt; (currentPiece.Y + RowsCurrentPiece); i++, rowPiece++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for (int j = currentPiece.X, columnPiece = 0; (j &lt; (currentPiece.X + ColumnsCurrentPiece)); j++, columnPiece++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if (currentPiece.Pattern[rowPiece, columnPiece] != 0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g1.Grid1[i, j] = currentPiece.Pattern[rowPiece, columnPiece]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Метод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проверки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возможности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вращения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bool CanRotate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bool canRotate = tru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</w:rPr>
        <w:t>// получение временной матрицы вращения, следующей за текущей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int[,] rotationTemp = currentPiece.NextRotation(currentPiece.Rotation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</w:rPr>
        <w:t>// обновление х и у вращения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int xNext = currentPiece.XNextRotation(),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yNext = currentPiece.YNextRotation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// Проверяет, выходит ли следующее вращение из сетки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if ((yNext + rotationTemp.GetLength(0)) &gt; g1.Grid1.GetLength(0)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nRotate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(xNext + rotationTemp.GetLength(1)) &gt; g1.Grid1.GetLength(1)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nRotate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xNext &lt; 0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nRotate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t i, j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canRotat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for (i = yNext; (i &lt; (yNext + rotationTemp.GetLength(0))); i++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for (j = xNext; (j &lt; (xNext + rotationTemp.GetLength(1))); j++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if (g1.Grid1[i, j] != 0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canRotate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</w:rPr>
        <w:t>return canRotat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Метод перемещения фигуры влево, вызываемый контроллером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public void MoveLeft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// проверка что текущий кусок не находится в левом краю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if (currentPiece.X != 0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// Проверяет, может ли текущий фрагмент двигаться, передав метод CanMove 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// </w:t>
      </w:r>
      <w:r w:rsidRPr="002D39E8">
        <w:rPr>
          <w:rFonts w:ascii="Courier New" w:hAnsi="Courier New" w:cs="Courier New"/>
          <w:sz w:val="16"/>
          <w:szCs w:val="16"/>
        </w:rPr>
        <w:t>х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r w:rsidRPr="002D39E8">
        <w:rPr>
          <w:rFonts w:ascii="Courier New" w:hAnsi="Courier New" w:cs="Courier New"/>
          <w:sz w:val="16"/>
          <w:szCs w:val="16"/>
        </w:rPr>
        <w:t>у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изменен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f (CanMove(currentPiece.X - 1, currentPiece.Y)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r w:rsidRPr="002D39E8">
        <w:rPr>
          <w:rFonts w:ascii="Courier New" w:hAnsi="Courier New" w:cs="Courier New"/>
          <w:sz w:val="16"/>
          <w:szCs w:val="16"/>
        </w:rPr>
        <w:t>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Движение возможно, Х уменьшилось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currentPiece.X--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Метод перемещения фигуры вправо, вызываемый контроллером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public void MoveRight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lastRenderedPageBreak/>
        <w:t xml:space="preserve">            // проверка что текущий кусок не находится на правом краю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if ((currentPiece.X + ColumnsCurrentPiece) &lt; g1.Grid1.GetLength(1)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</w:rPr>
        <w:t>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// Проверяет, может ли текущий фрагмент перемещаться с помощью метода CanMove (),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// передавая ему увеличенную координату x, y в неизмененном виде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if (CanMove(currentPiece.X + 1, currentPiece.Y)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r w:rsidRPr="002D39E8">
        <w:rPr>
          <w:rFonts w:ascii="Courier New" w:hAnsi="Courier New" w:cs="Courier New"/>
          <w:sz w:val="16"/>
          <w:szCs w:val="16"/>
        </w:rPr>
        <w:t>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можно передвинуть, Х увеличивается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currentPiece.X++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Метод перемещения фигуры вниз, вызываемый контроллером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public bool MoveDown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bool fixedPiece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</w:rPr>
        <w:t>// проверка на то, идет ли игра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if ((g1.Grid1[0, 4] != 0) || (g1.Grid1[0, 3] != </w:t>
      </w:r>
      <w:r w:rsidRPr="002D39E8">
        <w:rPr>
          <w:rFonts w:ascii="Courier New" w:hAnsi="Courier New" w:cs="Courier New"/>
          <w:sz w:val="16"/>
          <w:szCs w:val="16"/>
        </w:rPr>
        <w:t>0)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End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els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// текущий кусок не находится на нижнем торце поля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if (((currentPiece.Y + RowsCurrentPiece) &lt; g1.Grid1.GetLength(0)) &amp;&amp;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(CanMove(currentPiece.X, currentPiece.Y + 1))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r w:rsidRPr="002D39E8">
        <w:rPr>
          <w:rFonts w:ascii="Courier New" w:hAnsi="Courier New" w:cs="Courier New"/>
          <w:sz w:val="16"/>
          <w:szCs w:val="16"/>
        </w:rPr>
        <w:t>currentPiece.Y++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els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Кусок больше не может двигаться, его необходимо «закрепить» на базовой сетке и убедиться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что линия не сформирована полностью, и в этом случае удалить его.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FixPiec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fixedPiece = tru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heckCompletedLin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fixedPiec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</w:rPr>
        <w:t>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Метод поворота текущего фрагмента, вызываемый контроллером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public bool RotatePiece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bool val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CanRotate()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urrentPiece.Rotat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val = tru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val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bool CheckCompletedLine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bool completedLine = tru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for (int i = 0; i &lt; g1.Grid1.GetLength(0); i++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</w:rPr>
        <w:t>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completedLine = tru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// Проверяет, есть ли хотя бы один элемент равный 0, если таковой имеется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// строка не завершена, и будет пропущено следующее условие. Перейти к следующей строке (если есть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for (int j = 0; (j &lt; g1.Grid1.GetLength(1)) &amp;&amp; (completedLine == true); j++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if (g1.Grid1[i, j] == 0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ompletedLine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r w:rsidRPr="002D39E8">
        <w:rPr>
          <w:rFonts w:ascii="Courier New" w:hAnsi="Courier New" w:cs="Courier New"/>
          <w:sz w:val="16"/>
          <w:szCs w:val="16"/>
        </w:rPr>
        <w:t>if (completedLin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возвращение завершенной линии (i) и всех элементов выше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строки копируются на неё. То же самое делается, пока не доберется до линии 0, где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она установлена в 0, потому что все вниз на одну строку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for (int k = i; k &gt; 0; k--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for (int j = 0; j &lt; g1.Grid1.GetLength(1); j++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g1.Grid1[k, j] = g1.Grid1[k - 1, j]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for (int j = 0; j &lt; g1.Grid1.GetLength(1); j++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</w:t>
      </w:r>
      <w:r w:rsidRPr="002D39E8">
        <w:rPr>
          <w:rFonts w:ascii="Courier New" w:hAnsi="Courier New" w:cs="Courier New"/>
          <w:sz w:val="16"/>
          <w:szCs w:val="16"/>
        </w:rPr>
        <w:t>g1.Grid1[0, j] = 0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за каждую строку счет + 10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Score += 10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Каждые 100 баллов(10 линий пройдено) сложность увеличивается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if (Score % 100 == 0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Difficulty++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completedLin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int Difficulty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difficulty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private set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difficulty = valu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int Score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    return scor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private set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score = valu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TetrisGrid GridP1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    return g1;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B33ABD" w:rsidRPr="002D39E8" w:rsidRDefault="00B33ABD" w:rsidP="00B33ABD">
      <w:pPr>
        <w:spacing w:after="0" w:line="240" w:lineRule="auto"/>
        <w:rPr>
          <w:rFonts w:cs="Times New Roman"/>
          <w:szCs w:val="28"/>
          <w:lang w:val="en-US"/>
        </w:rPr>
      </w:pPr>
      <w:r w:rsidRPr="002D39E8">
        <w:rPr>
          <w:rFonts w:cs="Times New Roman"/>
          <w:szCs w:val="28"/>
        </w:rPr>
        <w:t>Файл</w:t>
      </w:r>
      <w:r w:rsidRPr="002D39E8">
        <w:rPr>
          <w:rFonts w:cs="Times New Roman"/>
          <w:szCs w:val="28"/>
          <w:lang w:val="en-US"/>
        </w:rPr>
        <w:t xml:space="preserve"> PieceProvider.cs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Model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class PieceProvider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Random rnd = new Random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tempPiece = 1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int[] Pieces = new int[255];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public PieceProvider(int[] pieces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Pieces = pieces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Piece ExtractPiece(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Piece currentPiece = null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Pieces[tempPiece]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0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urrentPiece = new PieceT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1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urrentPiece = new PieceO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case 2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urrentPiece = new PieceI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3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urrentPiece = new PieceS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4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urrentPiece = new PieceJ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5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urrentPiece = new PieceL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6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urrentPiece = new PieceZ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empPiece++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turn currentPiece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>Файл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NameForm.cs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Windows.Forms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Model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public partial class NameForm : Form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static string name = null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NameForm(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itializeComponent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string Name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    return name;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private set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ame = value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Click event on "Ok" button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bOk_Click(object sender, EventArgs e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Validate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KeyDown event: pressing Enter in the TextBox will trigger the Validate method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tName_KeyDown(object sender, KeyEventArgs e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e.KeyData == Keys.Enter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Validate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Method used to validate the input. If it's valid it saves the name and closes the form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Validate(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(tName.Text.Length &lt; 13) &amp;&amp; (tName.Text.Length &gt; 0)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Name = tName.Text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this.Close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else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MessageBox.Show("Name too long or not valid"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NameForm_Load(object sender, EventArgs e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>}</w:t>
      </w:r>
    </w:p>
    <w:p w:rsidR="00B33ABD" w:rsidRPr="002D39E8" w:rsidRDefault="00B33ABD" w:rsidP="00B33ABD">
      <w:pPr>
        <w:spacing w:after="0" w:line="240" w:lineRule="auto"/>
        <w:rPr>
          <w:rFonts w:cs="Times New Roman"/>
          <w:szCs w:val="28"/>
          <w:lang w:val="en-US"/>
        </w:rPr>
      </w:pPr>
      <w:r w:rsidRPr="002D39E8">
        <w:rPr>
          <w:rFonts w:cs="Times New Roman"/>
          <w:szCs w:val="28"/>
        </w:rPr>
        <w:t>Файл</w:t>
      </w:r>
      <w:r w:rsidRPr="002D39E8">
        <w:rPr>
          <w:rFonts w:cs="Times New Roman"/>
          <w:szCs w:val="28"/>
          <w:lang w:val="en-US"/>
        </w:rPr>
        <w:t xml:space="preserve"> Program.cs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Newtonsoft.Json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Threading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Windows.Forms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Tetris.Controller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Tetris.Model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class Program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                   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[STAThread]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static void Main(string[] args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Application.EnableVisualStyles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Application.SetCompatibleTextRenderingDefault(false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etrisController gameController = new TetrisController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ameController.StartGame();                   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     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B33ABD" w:rsidRPr="002D39E8" w:rsidRDefault="00B33ABD" w:rsidP="00B33ABD">
      <w:pPr>
        <w:spacing w:after="0" w:line="240" w:lineRule="auto"/>
        <w:rPr>
          <w:rFonts w:cs="Times New Roman"/>
          <w:szCs w:val="28"/>
          <w:lang w:val="en-US"/>
        </w:rPr>
      </w:pPr>
      <w:r w:rsidRPr="002D39E8">
        <w:rPr>
          <w:rFonts w:cs="Times New Roman"/>
          <w:szCs w:val="28"/>
        </w:rPr>
        <w:t>Файл</w:t>
      </w:r>
      <w:r w:rsidRPr="002D39E8">
        <w:rPr>
          <w:rFonts w:cs="Times New Roman"/>
          <w:szCs w:val="28"/>
          <w:lang w:val="en-US"/>
        </w:rPr>
        <w:t xml:space="preserve"> Ranking.cs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>namespace Tetris.Model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>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// Сериализуемый класс, используемый для сохранения результатов и имени в файле "HighScores.xml"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[Serializable()]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public class Ranking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int Score { get; set;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string Name { get; set; }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B33ABD" w:rsidRPr="00460B8E" w:rsidRDefault="00B33ABD" w:rsidP="00B33ABD">
      <w:pPr>
        <w:spacing w:after="0" w:line="240" w:lineRule="auto"/>
        <w:rPr>
          <w:rFonts w:cs="Times New Roman"/>
          <w:szCs w:val="28"/>
          <w:lang w:val="en-US"/>
        </w:rPr>
      </w:pPr>
      <w:r w:rsidRPr="002D39E8">
        <w:rPr>
          <w:rFonts w:cs="Times New Roman"/>
          <w:szCs w:val="28"/>
        </w:rPr>
        <w:t>Файл</w:t>
      </w:r>
      <w:r w:rsidRPr="00460B8E">
        <w:rPr>
          <w:rFonts w:cs="Times New Roman"/>
          <w:szCs w:val="28"/>
          <w:lang w:val="en-US"/>
        </w:rPr>
        <w:t xml:space="preserve"> RankingForm.cs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Collections.Generic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Windows.Forms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View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public partial class RankingForm : Form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delegate void ButtonEventHandler(object sender, System.EventArgs e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RankingForm(List&lt;Model.Ranking&gt; scores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itializeComponent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dataGrid.DataSource = scores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RankingForm_Load(object sender, System.EventArgs e)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B33ABD" w:rsidRPr="00460B8E" w:rsidRDefault="00B33ABD" w:rsidP="00B33ABD">
      <w:pPr>
        <w:spacing w:after="0" w:line="240" w:lineRule="auto"/>
        <w:rPr>
          <w:rFonts w:cs="Times New Roman"/>
          <w:szCs w:val="28"/>
          <w:lang w:val="en-US"/>
        </w:rPr>
      </w:pPr>
      <w:r w:rsidRPr="002D39E8">
        <w:rPr>
          <w:rFonts w:cs="Times New Roman"/>
          <w:szCs w:val="28"/>
        </w:rPr>
        <w:t>Файл</w:t>
      </w:r>
      <w:r w:rsidRPr="00460B8E">
        <w:rPr>
          <w:rFonts w:cs="Times New Roman"/>
          <w:szCs w:val="28"/>
          <w:lang w:val="en-US"/>
        </w:rPr>
        <w:t xml:space="preserve"> TetrisController.cs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Drawing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Windows.Forms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Tetris.View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Tetris.Model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IO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Threading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Controller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class TetrisController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Ссылки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на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объекты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Game gam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private WaitingForm waiting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private TetrisForm tView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NameForm nameForm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RankingForm rankingForm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Рисование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Graphics g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SolidBrush brush = new SolidBrush(Color.DarkSlateGray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Rectangle sidebar = new Rectangle(250, 0, 125, 500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</w:rPr>
        <w:t>private Rectangle pieceContainer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Изображения 25x25px для просмотра уже исправленных фрагментов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private Image pieceI_25px = Properties.Resources.immI_25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mage pieceJ_25px = Properties.Resources.immJ_25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mage pieceL_25px = Properties.Resources.immL_25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mage pieceO_25px = Properties.Resources.immO_25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mage pieceS_25px = Properties.Resources.immS_25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mage pieceT_25px = Properties.Resources.immT_25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mage pieceZ_25px = Properties.Resources.immZ_25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</w:rPr>
        <w:t>// Функциональные переменные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private bool fixedPiece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private bool onPause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difficulty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Constants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const int blockSize = 25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UdpListenSend udp;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Thread ReceiveThread = null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int ScoreOpponent { get; set;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Random rand = new Random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bool Start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TetrisController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View = new TetrisForm();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View.KeyDown += new KeyEventHandler(Tetris_Form_KeyDown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View.Paint += new PaintEventHandler(Tetris_Form_Draw);            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View.bShowRanking.Click += new EventHandler(Tetris_Form_ShowRanking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View.bPauseResume.Click += new EventHandler(Tetris_Form_PauseResume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View.Resize += new EventHandler(Tetris_Form_PauseResumeMinimize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View.GotFocus += new EventHandler(Tetris_Form_PauseResumeGotLostFocus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View.LostFocus += new EventHandler(Tetris_Form_PauseResumeGotLostFocus);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View.Playlbl.Click += new EventHandler(PlayLabel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View.PlayOfflineLbl.Click += new EventHandler(PlayOffline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</w:rPr>
        <w:t>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public void StartGame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// Инициализация игрового объекта и начало формы            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this.game = new 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udp = new UdpListenSend(game.GridP1, ScoreOpponent, game.pieces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for (int i = 0; i &lt; game.pieces.Length; i++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game.pieces[i] = rand.Next(0, 7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View.t.Tick += new EventHandler(Tetris_Form_Tick);          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difficulty = this.game.Difficulty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View.t.Enabled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udp.SendRequest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ceiveThread = new Thread( ( ) =&gt; { udp.GetIpAddressFromUser();  }   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ceiveThread.Start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View.ShowDialog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CountForStart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for (int i = 3; i &gt; 0; i--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tView.TimerLbl.Text = i.ToString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Thread.Sleep(500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tView.Updat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View.TimerLbl.Text = "GO"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read.Sleep(500) 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View.Updat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View.TimerLbl.Text = ""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tartTimer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PlayOffline(object sender, System.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ceiveThread.Abort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CountForStart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sume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StartTimer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View.t.Enabled = tru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PlayLabel(object sender, System.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udp.Start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ountForStart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tView.t.Enabled = tru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sume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Tetris_Form_KeyDown(object sender, Key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while (!Start) {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CountForStart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!onPaus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dp.SendGrid(game.GridP1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switch (e.KeyData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r w:rsidRPr="002D39E8">
        <w:rPr>
          <w:rFonts w:ascii="Courier New" w:hAnsi="Courier New" w:cs="Courier New"/>
          <w:sz w:val="16"/>
          <w:szCs w:val="16"/>
        </w:rPr>
        <w:t>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Для каждой кнопки выполнить движение и обновить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положение фрагмента, где он находится, и следующий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case Keys.Up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game.RotatePiec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tView.Invalidate(new Rectangle(game.CurrentPiece.X * blockSiz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      game.CurrentPiece.Y * blockSiz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      game.CurrentPiece.Sprite.Width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      game.CurrentPiece.Sprite.Height)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tView.Invalidate(pieceContainer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tView.Updat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Keys.Down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MoveDown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Keys.Left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game.MoveLeft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tView.Invalidate(pieceContainer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ieceContainer.X -= blockSiz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tView.Invalidate(pieceContainer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tView.Updat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case Keys.Right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game.MoveRight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tView.Invalidate(pieceContainer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pieceContainer.X += blockSiz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tView.Invalidate(pieceContainer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tView.Updat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Tetris_Form_PauseResumeGotLostFocus(object sender, System.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tView.Focused == tru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 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//CountForStart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//   Resume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else if (tView.Focused == fals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r w:rsidRPr="002D39E8">
        <w:rPr>
          <w:rFonts w:ascii="Courier New" w:hAnsi="Courier New" w:cs="Courier New"/>
          <w:sz w:val="16"/>
          <w:szCs w:val="16"/>
        </w:rPr>
        <w:t>Pause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временнОе событие: часть перемещена вниз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private void Tetris_Form_Tick(object sender, System.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MoveDown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udp.SendGrid(game.GridP1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udp.SendScore(game.Score);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Tetris_Form_PauseResumeMinimize(object sender, System.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tView.WindowState == FormWindowState.Minimized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Pause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else if (tView.WindowState == FormWindowState.Normal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sume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Tetris_Form_ShowRanking(object sender, System.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Pause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ankingForm = new RankingForm(game.scores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ankingForm.bEmpty.Click += new System.EventHandler(RankingForm_Empty_Click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ankingForm.ShowDialog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sume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RankingForm_Empty_Click(object sender, System.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ankingForm.dataGrid.DataSource = null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ame.scores.Clear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ame.CreateRankingFil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ankingForm.dataGrid.DataSource = game.scores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приостановить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игру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PauseGame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onPause = tru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View.t.Enabled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возобновить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игру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с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паузы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ResumeGame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onPause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View.t.Enabled = tru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</w:rPr>
        <w:t>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переключения с паузы и возобновления игры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private void PauseResumeGame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f (tView.t.Enabled == tru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Pause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els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sume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Метод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r w:rsidRPr="002D39E8">
        <w:rPr>
          <w:rFonts w:ascii="Courier New" w:hAnsi="Courier New" w:cs="Courier New"/>
          <w:sz w:val="16"/>
          <w:szCs w:val="16"/>
        </w:rPr>
        <w:t>который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обрабатывает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событие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click </w:t>
      </w:r>
      <w:r w:rsidRPr="002D39E8">
        <w:rPr>
          <w:rFonts w:ascii="Courier New" w:hAnsi="Courier New" w:cs="Courier New"/>
          <w:sz w:val="16"/>
          <w:szCs w:val="16"/>
        </w:rPr>
        <w:t>формы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на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Label bPauseResum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Tetris_Form_PauseResume(object sender, System.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</w:rPr>
        <w:t>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PauseResume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Метод, который занимается рисованием фигур в форме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private void Tetris_Form_Draw(object sender, Paint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 </w:t>
      </w:r>
      <w:r w:rsidRPr="002D39E8">
        <w:rPr>
          <w:rFonts w:ascii="Courier New" w:hAnsi="Courier New" w:cs="Courier New"/>
          <w:sz w:val="16"/>
          <w:szCs w:val="16"/>
        </w:rPr>
        <w:t>Управление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событием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Paint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e.Graphics.FillRectangle(brush, sidebar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DrawBlocks(g, e);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DrawPiece(game.CurrentPiece, g, e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//   DrawPiece2(game.CurrentPiece, g, e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// DrawPiece2(game.CurrentPiece, g, e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DrawNextPiece(game.NextPiece, g, e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</w:rPr>
        <w:t>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private const int secondgridmove = 375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Метод для рисования блоков, уже зафиксированных в сетке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private void DrawBlocks(Graphics g, Paint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for (int y = 0; y &lt; game.GridP1.Grid1.GetLength(0); y++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for (int x = 0; x &lt; game.GridP1.Grid1.GetLength(1); x++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switch (game.GridP1.Grid1[y, x]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1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I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2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O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3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L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4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J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5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Z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6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T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7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S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switch (game.GridP1.Grid2[y, x]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1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I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2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O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3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L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4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J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5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Z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6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T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case 7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e.Graphics.DrawImage(pieceS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      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Thread draw = null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обрабатывает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рисунок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текущего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куска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DrawPiece(Piece p, Graphics g, Paint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             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pieceContainer = new Rectangle(p.X * blockSiz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p.Y * blockSiz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p.Sprite.Width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 p.Sprite.Height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e.Graphics.DrawImage(p.Sprite,pieceContainer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e.Graphics.DrawImage(p.Sprite, p.X * 25, p.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DrawPiece2(Piece p, Graphics g, Paint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witch (p.Nam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'I'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e.Graphics.DrawImage(pieceI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p.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p.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'O'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e.Graphics.DrawImage(pieceO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p.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p.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'L'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e.Graphics.DrawImage(pieceL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p.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p.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'J'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e.Graphics.DrawImage(pieceJ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p.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p.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'Z'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e.Graphics.DrawImage(pieceZ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p.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p.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'T'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e.Graphics.DrawImage(pieceT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 p.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p.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se 'S'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e.Graphics.DrawImage(pieceS_25px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p.X * 25 + secondgridmov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         p.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reak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e.Graphics.DrawImage(p.Sprite, p.X * 25 + 625, p.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// e.Graphics.DrawImage(p.Sprite, p.X * 25+ secondgridmove, p.Y * 25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</w:rPr>
        <w:t xml:space="preserve">}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обрабатывает рисование следующего куска на боковой панели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private void DrawNextPiece(Piece p, Graphics g, PaintEventArgs 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e.Graphics.DrawImage(p.Sprite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                 </w:t>
      </w:r>
      <w:r w:rsidRPr="002D39E8">
        <w:rPr>
          <w:rFonts w:ascii="Courier New" w:hAnsi="Courier New" w:cs="Courier New"/>
          <w:sz w:val="16"/>
          <w:szCs w:val="16"/>
        </w:rPr>
        <w:t>p.Name=='I'? 290:280,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         50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// Метод, который работает с интервальным таймером в форме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private void DecreaseTimerInterval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// Интервал таймера не может быть &lt;200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// Шаги уменьшения 50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if (tView.t.Interval &gt;= 200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tView.t.Interval -= 50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сдвинуть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текущий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кусок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вниз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MoveDown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2D39E8">
        <w:rPr>
          <w:rFonts w:ascii="Courier New" w:hAnsi="Courier New" w:cs="Courier New"/>
          <w:sz w:val="16"/>
          <w:szCs w:val="16"/>
        </w:rPr>
        <w:t>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// действует ли игра еще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if (game.InPlay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деталь сдвинута ли вниз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if (!fixedPiec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fixedPiece = game.MoveDown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if (fixedPiec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</w:t>
      </w:r>
      <w:r w:rsidRPr="002D39E8">
        <w:rPr>
          <w:rFonts w:ascii="Courier New" w:hAnsi="Courier New" w:cs="Courier New"/>
          <w:sz w:val="16"/>
          <w:szCs w:val="16"/>
        </w:rPr>
        <w:t>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    tView.Invalidat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    // Если часть была исправлена,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    // извлечь новые части и повторно инициализировать фиксированную переменную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    game.ExtractPieces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    fixedPiece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    // Обновить метку счета  и проверить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    // если сложность увеличилась по сравнению с текущей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    // если увеличено, изменитб интервальный таймер и обновить метку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    // до текущего уровня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    tView.Score = game.Score.ToString() + ": Score : " + udp.Scor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if (difficulty &lt; game.Difficulty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DecreaseTimerInterval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difficulty = game.Difficulty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tView.Diff = "Level: " + difficulty.ToString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</w:t>
      </w:r>
      <w:r w:rsidRPr="002D39E8">
        <w:rPr>
          <w:rFonts w:ascii="Courier New" w:hAnsi="Courier New" w:cs="Courier New"/>
          <w:sz w:val="16"/>
          <w:szCs w:val="16"/>
        </w:rPr>
        <w:t>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els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 заканчивается игра: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отключаем объект таймера и показываем MessageBox со счетом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// Нажав кнопку "ОК", игра начинается снова и переменные будут инициализированы заново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this.tView.t.Enabled = fals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f (game.Score == udp.Scor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r w:rsidRPr="002D39E8">
        <w:rPr>
          <w:rFonts w:ascii="Courier New" w:hAnsi="Courier New" w:cs="Courier New"/>
          <w:sz w:val="16"/>
          <w:szCs w:val="16"/>
        </w:rPr>
        <w:t>MessageBox.Show("Ничья довольно редкое событие в этой игре, но высмогли. Набрано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очков</w:t>
      </w:r>
      <w:r w:rsidRPr="002D39E8">
        <w:rPr>
          <w:rFonts w:ascii="Courier New" w:hAnsi="Courier New" w:cs="Courier New"/>
          <w:sz w:val="16"/>
          <w:szCs w:val="16"/>
          <w:lang w:val="en-US"/>
        </w:rPr>
        <w:t>: " + game.Score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els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f (game.Score &gt; udp.Score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r w:rsidRPr="002D39E8">
        <w:rPr>
          <w:rFonts w:ascii="Courier New" w:hAnsi="Courier New" w:cs="Courier New"/>
          <w:sz w:val="16"/>
          <w:szCs w:val="16"/>
        </w:rPr>
        <w:t>MessageBox.Show("Победа за вами! набрано очков: " + game.Score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else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MessageBox.Show("Увы, вы проиграли:( , счёт: " + game.Score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        </w:t>
      </w:r>
      <w:r w:rsidRPr="002D39E8">
        <w:rPr>
          <w:rFonts w:ascii="Courier New" w:hAnsi="Courier New" w:cs="Courier New"/>
          <w:sz w:val="16"/>
          <w:szCs w:val="16"/>
          <w:lang w:val="en-US"/>
        </w:rPr>
        <w:t>InsertScor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game.InitializeGam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this.tView.Initialize();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this.tView.Invalidate();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View.Invalidate(pieceContainer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pieceContainer.Y += blockSize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View.Invalidate(pieceContainer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View.Update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//!!!!!!  tcp.SendGrid(user, game.g1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// </w:t>
      </w:r>
      <w:r w:rsidRPr="002D39E8">
        <w:rPr>
          <w:rFonts w:ascii="Courier New" w:hAnsi="Courier New" w:cs="Courier New"/>
          <w:sz w:val="16"/>
          <w:szCs w:val="16"/>
        </w:rPr>
        <w:t>Метод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для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2D39E8">
        <w:rPr>
          <w:rFonts w:ascii="Courier New" w:hAnsi="Courier New" w:cs="Courier New"/>
          <w:sz w:val="16"/>
          <w:szCs w:val="16"/>
        </w:rPr>
        <w:t>отображения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NameForm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InsertScore()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nameForm = new NameForm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nameForm.ShowDialog();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ame.SaveScore(nameForm.Name, game.Score);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spacing w:after="0" w:line="240" w:lineRule="auto"/>
        <w:rPr>
          <w:rFonts w:cs="Times New Roman"/>
          <w:szCs w:val="28"/>
          <w:lang w:val="en-US"/>
        </w:rPr>
      </w:pPr>
      <w:r w:rsidRPr="002D39E8">
        <w:rPr>
          <w:rFonts w:cs="Times New Roman"/>
          <w:szCs w:val="28"/>
        </w:rPr>
        <w:t>Файл</w:t>
      </w:r>
      <w:r w:rsidRPr="002D39E8">
        <w:rPr>
          <w:rFonts w:cs="Times New Roman"/>
          <w:szCs w:val="28"/>
          <w:lang w:val="en-US"/>
        </w:rPr>
        <w:t xml:space="preserve"> TetrisForm.cs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Drawing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Windows.Forms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View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public partial class TetrisForm : Form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delegate void KeyEventHandler(object sender, KeyEventArgs e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delegate void PaintEventHandler(object sender, PaintEventArgs e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delegate void EventHandler(object sender, System.EventArgs e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Timer t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TetrisForm(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itializeComponent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 = new Timer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Initialize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DoubleBuffered = true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BackColor = Color.Black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string Score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this.score.Text = value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// Initialization (or re-initialization) of timer and labels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Initialize(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.Enabled = false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t.Interval = 700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diff.Text = "Level: 1"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his.score.Text = "Score: 0"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string Diff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this.diff.Text = value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nt TimerInterval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return t.Interval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t.Interval = value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TetrisForm_Load(object sender, System.EventArgs e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buttons_Click(object sender, System.EventArgs e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void bPauseResume_Click(object sender, System.EventArgs e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B33ABD" w:rsidRPr="002D39E8" w:rsidRDefault="00B33ABD" w:rsidP="00B33ABD">
      <w:pPr>
        <w:spacing w:after="0" w:line="240" w:lineRule="auto"/>
        <w:rPr>
          <w:rFonts w:cs="Times New Roman"/>
          <w:szCs w:val="28"/>
          <w:lang w:val="en-US"/>
        </w:rPr>
      </w:pPr>
      <w:r w:rsidRPr="002D39E8">
        <w:rPr>
          <w:rFonts w:cs="Times New Roman"/>
          <w:szCs w:val="28"/>
        </w:rPr>
        <w:t>Файл</w:t>
      </w:r>
      <w:r w:rsidRPr="002D39E8">
        <w:rPr>
          <w:rFonts w:cs="Times New Roman"/>
          <w:szCs w:val="28"/>
          <w:lang w:val="en-US"/>
        </w:rPr>
        <w:t xml:space="preserve"> TetrisGrid.cs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.Model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class TetrisGrid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const int gridColumns = 10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const int gridRows = 20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static int[,] grid = new int[gridRows, gridColumns]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static int[,] grid2 = new int[gridRows, gridColumns]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</w:t>
      </w:r>
      <w:r w:rsidRPr="00460B8E">
        <w:rPr>
          <w:rFonts w:ascii="Courier New" w:hAnsi="Courier New" w:cs="Courier New"/>
          <w:sz w:val="16"/>
          <w:szCs w:val="16"/>
          <w:lang w:val="en-US"/>
        </w:rPr>
        <w:t>public TetrisGrid()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{           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460B8E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460B8E">
        <w:rPr>
          <w:rFonts w:ascii="Courier New" w:hAnsi="Courier New" w:cs="Courier New"/>
          <w:sz w:val="16"/>
          <w:szCs w:val="16"/>
          <w:lang w:val="en-US"/>
        </w:rPr>
        <w:t xml:space="preserve">        public int[,] Grid1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 { return grid;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 { grid = value;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int[,] Grid2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et { return grid2;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et { grid2 = value;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EmptyGrid(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for (int i = 0; i &lt; gridRows; i++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for (int j = 0; j &lt; gridColumns; j++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grid[i, j] = 0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EmptyGrid2(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for (int i = 0; i &lt; gridRows; i++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for (int j = 0; j &lt; gridColumns; j++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grid2[i, j] = 0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B33ABD" w:rsidRPr="00460B8E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</w:rPr>
        <w:t>Файл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UdpListenSend.cs</w:t>
      </w:r>
      <w:r w:rsidRPr="00460B8E">
        <w:rPr>
          <w:rFonts w:ascii="Courier New" w:hAnsi="Courier New" w:cs="Courier New"/>
          <w:sz w:val="16"/>
          <w:szCs w:val="16"/>
          <w:lang w:val="en-US"/>
        </w:rPr>
        <w:t>: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Newtonsoft.Json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Collections.Generic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IO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Linq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Net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Net.Sockets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Text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Threading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Threading.Tasks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System.Windows.Forms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using Tetris.Model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namespace Tetris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class UdpListenSend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UdpClient UdpSender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readonly IPAddress IpAdressBroadcast = IPAddress.Parse("192.168.43.255");//IPAddress.Broadcast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IPEndPoint ipUserEndPoint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UdpClient UdpListener = null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readonly string key = "KEY"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IPAddress UserIP = null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int UdpSendPort = 55555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public int ListenPiecesPort = 48048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Random rand = new Random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int ReceiveGridPort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int SendGridPort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rivate Thread RecThread = null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TetrisGrid Grid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int Score = 0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bool Start = false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int[] Pieces = new int[255]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UdpListenSend(TetrisGrid grid, int score,int[] pieces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Grid = grid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core = score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Pieces = pieces;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SendRequest(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ReceiveGridPort = rand.Next(55000, 56000);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ry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dpSender = new UdpClient(UdpSendPort, AddressFamily.InterNetwork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pUserEndPoint = new IPEndPoint(IpAdressBroadcast,UdpSendPor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byte[] KeyBytes = Encoding.ASCII.GetBytes(key+ ReceiveGridPort.ToString()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nt sendedData = UdpSender.Send(KeyBytes, KeyBytes.Length, ipUserEndPoin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dpSender.Close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catch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  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GetIpAddressFromUser(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UdpListener = new UdpClient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ry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PEndPoint ClientEndPoint = new IPEndPoint(IPAddress.Any, UdpSendPor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dpListener.Client.SetSocketOption(SocketOptionLevel.Socket, SocketOptionName.ReuseAddress, true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dpListener.ExclusiveAddressUse = false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dpListener.Client.Bind(ClientEndPoin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while (true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yte[] data = UdpListener.Receive(ref ClientEndPoin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string GetKey = Encoding.ASCII.GetString(data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if (GetKey[0] == 'P'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// for (int i=0; i&lt;masstr.Length;i++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string[] strget = GetKey.Split(' '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for (int i = 0; i &lt; Pieces.Length; i++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try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    Pieces[i] = int.Parse(strget[i]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    catch { }</w:t>
      </w:r>
    </w:p>
    <w:p w:rsidR="00B33ABD" w:rsidRPr="002D39E8" w:rsidRDefault="002D39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        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string str = GetKey.Substring(1, GetKey.Length - 1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StreamWriter SW = new StreamWriter(new FileStream("FileName.txt", FileMode.Create, FileAccess.Write)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SW.Write(GetKey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SW.Close();</w:t>
      </w: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="002D39E8">
        <w:rPr>
          <w:rFonts w:ascii="Courier New" w:hAnsi="Courier New" w:cs="Courier New"/>
          <w:sz w:val="16"/>
          <w:szCs w:val="16"/>
          <w:lang w:val="en-US"/>
        </w:rPr>
        <w:t xml:space="preserve">                   </w:t>
      </w:r>
    </w:p>
    <w:p w:rsidR="00B33ABD" w:rsidRPr="002D39E8" w:rsidRDefault="002D39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                }                    </w:t>
      </w:r>
      <w:r w:rsidR="00B33ABD"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if (GetKey.Substring(0, 3) == key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SendGridPort = int.Parse(GetKey.Substring(3, GetKey.Length - 3)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UserIP = ClientEndPoint.Address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Start = true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MessageBox.Show("Opponent was finded. You can play with him");            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reak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    }</w:t>
      </w:r>
    </w:p>
    <w:p w:rsidR="00B33ABD" w:rsidRPr="002D39E8" w:rsidRDefault="002D39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dpListener.Close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Thread.Sleep(150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try</w:t>
      </w:r>
    </w:p>
    <w:p w:rsidR="00B33ABD" w:rsidRPr="002D39E8" w:rsidRDefault="002D39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string SendStr = ""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for (int i = 0; i &lt; Pieces.Length; i++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SendStr = SendStr + " " + Pieces[i].ToString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}                                            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UdpSender = new UdpClient(UdpSendPort, AddressFamily.InterNetwork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ipUserEndPoint = new IPEndPoint(UserIP, UdpSendPor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byte[] KeyBytes = Encoding.ASCII.GetBytes("P" + SendStr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int sendedData = UdpSender.Send(KeyBytes, KeyBytes.Length, ipUserEndPoint);            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Thread.Sleep(100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ipUserEndPoint = new IPEndPoint(IpAdressBroadcast, UdpSendPor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KeyBytes = Encoding.ASCII.GetBytes(key + ReceiveGridPort.ToString()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sendedData = UdpSender.Send(KeyBytes, KeyBytes.Length, ipUserEndPoin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UdpSender.Close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RecThread = new Thread(() =&gt; { GetGridUdp(Grid); }  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RecThread.Start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catch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        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catch (Exception ex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MessageBox.Show(ex.ToString()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finally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dpListener.Close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2D39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SendGrid(TetrisGrid grid)</w:t>
      </w:r>
    </w:p>
    <w:p w:rsidR="00B33ABD" w:rsidRPr="002D39E8" w:rsidRDefault="002D39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string jsonObject = JsonConvert.SerializeObject(grid.Grid1, Formatting.Indented, new</w:t>
      </w:r>
      <w:r w:rsidR="002D39E8">
        <w:rPr>
          <w:rFonts w:ascii="Courier New" w:hAnsi="Courier New" w:cs="Courier New"/>
          <w:sz w:val="16"/>
          <w:szCs w:val="16"/>
          <w:lang w:val="en-US"/>
        </w:rPr>
        <w:t xml:space="preserve"> JsonSerializerSettings { }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ry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f (UserIP != null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UdpSender = new UdpClient(SendGridPort, AddressFamily.InterNetwork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ipUserEndPoint = new IPEndPoint(UserIP, SendGridPor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yte[] SendData = Encoding.ASCII.GetBytes(jsonObjec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int sendedData = UdpSender.Send(SendData, SendData.Length, ipUserEndPoin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UdpSender.Close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catch (Exception ex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MessageBox.Show(ex.ToString()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GetGridUdp(TetrisGrid grid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UdpListener = new UdpClient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ry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PEndPoint ClientEndPoint = new IPEndPoint(IPAddress.Any, ReceiveGridPor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dpListener.Client.SetSocketOption(SocketOptionLevel.Socket, SocketOptionName.ReuseAddress, true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dpListener.ExclusiveAddressUse = false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dpListener.Client.Bind(ClientEndPoin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while (true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yte[] data = UdpListener.Receive(ref ClientEndPoin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                    string Message = Encoding.ASCII.GetString(data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if (Message.Substring(0, 1) == "S"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Score = int.Parse(Message.Substring(1, Message.Length - 1)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else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 int[,] getgrid = JsonConvert.DeserializeAnonymousType&lt;int[,]&gt;(Message, grid.Grid2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   </w:t>
      </w:r>
      <w:r w:rsidR="002D39E8">
        <w:rPr>
          <w:rFonts w:ascii="Courier New" w:hAnsi="Courier New" w:cs="Courier New"/>
          <w:sz w:val="16"/>
          <w:szCs w:val="16"/>
          <w:lang w:val="en-US"/>
        </w:rPr>
        <w:t xml:space="preserve"> grid.Grid2 = getgrid;                     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catch (Exception ex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MessageBox.Show(ex.ToString()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finally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dpListener.Close();</w:t>
      </w:r>
    </w:p>
    <w:p w:rsidR="00B33ABD" w:rsidRPr="002D39E8" w:rsidRDefault="002D39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2D39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SendScore(int Score)</w:t>
      </w:r>
    </w:p>
    <w:p w:rsidR="00B33ABD" w:rsidRPr="002D39E8" w:rsidRDefault="002D39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    {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ry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f (UserIP != null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UdpSender = new UdpClient(SendGridPort, AddressFamily.InterNetwork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ipUserEndPoint = new IPEndPoint(UserIP, SendGridPor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byte[] SendData = Encoding.ASCII.GetBytes("S"+Score.ToString()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int sendedData = UdpSender.Send(SendData, SendData.Length, ipUserEndPoin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    UdpSender.Close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catch (Exception ex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MessageBox.Show(ex.ToString());</w:t>
      </w:r>
    </w:p>
    <w:p w:rsidR="00B33ABD" w:rsidRPr="002D39E8" w:rsidRDefault="002D39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2D39E8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>
        <w:rPr>
          <w:rFonts w:ascii="Courier New" w:hAnsi="Courier New" w:cs="Courier New"/>
          <w:sz w:val="16"/>
          <w:szCs w:val="16"/>
          <w:lang w:val="en-US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public void SendPieces(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{            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for (int i = 0; i &lt; Pieces.Length; i++)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Pieces[</w:t>
      </w:r>
      <w:r w:rsidR="002D39E8">
        <w:rPr>
          <w:rFonts w:ascii="Courier New" w:hAnsi="Courier New" w:cs="Courier New"/>
          <w:sz w:val="16"/>
          <w:szCs w:val="16"/>
          <w:lang w:val="en-US"/>
        </w:rPr>
        <w:t>i] = rand.Next(0, 7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try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UdpSender = new UdpClient(SendGridPort, AddressFamily.InterNetwork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pUserEndPoint = new IPEndPoint(UserIP, SendGridPor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byte[] KeyBytes = Encoding.ASCII.GetBytes("P" + Pieces.ToString()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int sendedData = UdpSender.Send(KeyBytes, KeyBytes.Length, ipUserEndPoint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  <w:lang w:val="en-US"/>
        </w:rPr>
        <w:t xml:space="preserve">                </w:t>
      </w:r>
      <w:r w:rsidRPr="002D39E8">
        <w:rPr>
          <w:rFonts w:ascii="Courier New" w:hAnsi="Courier New" w:cs="Courier New"/>
          <w:sz w:val="16"/>
          <w:szCs w:val="16"/>
        </w:rPr>
        <w:t>UdpSender.Close();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catch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{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 xml:space="preserve">    }</w:t>
      </w:r>
    </w:p>
    <w:p w:rsidR="00B33ABD" w:rsidRPr="002D39E8" w:rsidRDefault="00B33ABD" w:rsidP="00B33A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2D39E8">
        <w:rPr>
          <w:rFonts w:ascii="Courier New" w:hAnsi="Courier New" w:cs="Courier New"/>
          <w:sz w:val="16"/>
          <w:szCs w:val="16"/>
        </w:rPr>
        <w:t>}</w:t>
      </w:r>
    </w:p>
    <w:p w:rsidR="00B33ABD" w:rsidRPr="002D39E8" w:rsidRDefault="00B33ABD" w:rsidP="00B33ABD">
      <w:pPr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:rsidR="00B33ABD" w:rsidRPr="002D39E8" w:rsidRDefault="00B33ABD" w:rsidP="002D1BE8">
      <w:pPr>
        <w:spacing w:after="0" w:line="240" w:lineRule="auto"/>
        <w:rPr>
          <w:rFonts w:cs="Times New Roman"/>
          <w:szCs w:val="28"/>
          <w:lang w:val="en-US"/>
        </w:rPr>
      </w:pPr>
    </w:p>
    <w:p w:rsidR="00B33ABD" w:rsidRPr="002D39E8" w:rsidRDefault="00B33ABD" w:rsidP="002D1BE8">
      <w:pPr>
        <w:spacing w:after="0" w:line="240" w:lineRule="auto"/>
        <w:rPr>
          <w:rFonts w:cs="Times New Roman"/>
          <w:szCs w:val="28"/>
          <w:lang w:val="en-US"/>
        </w:rPr>
      </w:pPr>
    </w:p>
    <w:p w:rsidR="002D1BE8" w:rsidRPr="002D39E8" w:rsidRDefault="002D1BE8" w:rsidP="007575A0">
      <w:pPr>
        <w:spacing w:after="0" w:line="240" w:lineRule="auto"/>
        <w:rPr>
          <w:rFonts w:cs="Times New Roman"/>
          <w:szCs w:val="28"/>
          <w:lang w:val="en-US"/>
        </w:rPr>
      </w:pPr>
    </w:p>
    <w:sectPr w:rsidR="002D1BE8" w:rsidRPr="002D39E8" w:rsidSect="008C52DE">
      <w:footerReference w:type="default" r:id="rId23"/>
      <w:pgSz w:w="11906" w:h="16838"/>
      <w:pgMar w:top="1134" w:right="850" w:bottom="1134" w:left="1701" w:header="708" w:footer="624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319D" w:rsidRDefault="009A319D" w:rsidP="00F92015">
      <w:pPr>
        <w:spacing w:after="0" w:line="240" w:lineRule="auto"/>
      </w:pPr>
      <w:r>
        <w:separator/>
      </w:r>
    </w:p>
  </w:endnote>
  <w:endnote w:type="continuationSeparator" w:id="0">
    <w:p w:rsidR="009A319D" w:rsidRDefault="009A319D" w:rsidP="00F920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25700842"/>
      <w:docPartObj>
        <w:docPartGallery w:val="Page Numbers (Bottom of Page)"/>
        <w:docPartUnique/>
      </w:docPartObj>
    </w:sdtPr>
    <w:sdtEndPr>
      <w:rPr>
        <w:rFonts w:cs="Times New Roman"/>
        <w:sz w:val="24"/>
      </w:rPr>
    </w:sdtEndPr>
    <w:sdtContent>
      <w:p w:rsidR="009E049F" w:rsidRPr="001E0FFD" w:rsidRDefault="009E049F">
        <w:pPr>
          <w:pStyle w:val="aa"/>
          <w:jc w:val="right"/>
          <w:rPr>
            <w:rFonts w:cs="Times New Roman"/>
            <w:sz w:val="24"/>
          </w:rPr>
        </w:pPr>
        <w:r w:rsidRPr="001E0FFD">
          <w:rPr>
            <w:rFonts w:cs="Times New Roman"/>
            <w:sz w:val="24"/>
          </w:rPr>
          <w:fldChar w:fldCharType="begin"/>
        </w:r>
        <w:r w:rsidRPr="001E0FFD">
          <w:rPr>
            <w:rFonts w:cs="Times New Roman"/>
            <w:sz w:val="24"/>
          </w:rPr>
          <w:instrText>PAGE   \* MERGEFORMAT</w:instrText>
        </w:r>
        <w:r w:rsidRPr="001E0FFD">
          <w:rPr>
            <w:rFonts w:cs="Times New Roman"/>
            <w:sz w:val="24"/>
          </w:rPr>
          <w:fldChar w:fldCharType="separate"/>
        </w:r>
        <w:r w:rsidR="00221A33">
          <w:rPr>
            <w:rFonts w:cs="Times New Roman"/>
            <w:noProof/>
            <w:sz w:val="24"/>
          </w:rPr>
          <w:t>35</w:t>
        </w:r>
        <w:r w:rsidRPr="001E0FFD">
          <w:rPr>
            <w:rFonts w:cs="Times New Roman"/>
            <w:sz w:val="24"/>
          </w:rPr>
          <w:fldChar w:fldCharType="end"/>
        </w:r>
      </w:p>
    </w:sdtContent>
  </w:sdt>
  <w:p w:rsidR="009E049F" w:rsidRDefault="009E049F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319D" w:rsidRDefault="009A319D" w:rsidP="00F92015">
      <w:pPr>
        <w:spacing w:after="0" w:line="240" w:lineRule="auto"/>
      </w:pPr>
      <w:r>
        <w:separator/>
      </w:r>
    </w:p>
  </w:footnote>
  <w:footnote w:type="continuationSeparator" w:id="0">
    <w:p w:rsidR="009A319D" w:rsidRDefault="009A319D" w:rsidP="00F9201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13642"/>
    <w:multiLevelType w:val="multilevel"/>
    <w:tmpl w:val="517435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1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51" w:hanging="624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">
    <w:nsid w:val="055A7A76"/>
    <w:multiLevelType w:val="hybridMultilevel"/>
    <w:tmpl w:val="2DE63166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06F76BEB"/>
    <w:multiLevelType w:val="hybridMultilevel"/>
    <w:tmpl w:val="C3DC783E"/>
    <w:lvl w:ilvl="0" w:tplc="84B82410">
      <w:start w:val="1"/>
      <w:numFmt w:val="bullet"/>
      <w:lvlText w:val="˗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08CE7520"/>
    <w:multiLevelType w:val="multilevel"/>
    <w:tmpl w:val="A12ED52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09884BE4"/>
    <w:multiLevelType w:val="hybridMultilevel"/>
    <w:tmpl w:val="270A326A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>
    <w:nsid w:val="0DB17A3F"/>
    <w:multiLevelType w:val="hybridMultilevel"/>
    <w:tmpl w:val="0DFE05FC"/>
    <w:lvl w:ilvl="0" w:tplc="A62ED2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A20DB1"/>
    <w:multiLevelType w:val="hybridMultilevel"/>
    <w:tmpl w:val="47D8A3CA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>
    <w:nsid w:val="1684780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6FF6C67"/>
    <w:multiLevelType w:val="multilevel"/>
    <w:tmpl w:val="418A9E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9">
    <w:nsid w:val="1B98583B"/>
    <w:multiLevelType w:val="multilevel"/>
    <w:tmpl w:val="21FC3DD8"/>
    <w:lvl w:ilvl="0">
      <w:start w:val="1"/>
      <w:numFmt w:val="decimal"/>
      <w:lvlText w:val="%1"/>
      <w:lvlJc w:val="left"/>
      <w:pPr>
        <w:ind w:left="1128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8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4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02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748" w:hanging="2160"/>
      </w:pPr>
      <w:rPr>
        <w:rFonts w:hint="default"/>
      </w:rPr>
    </w:lvl>
  </w:abstractNum>
  <w:abstractNum w:abstractNumId="10">
    <w:nsid w:val="2B674D96"/>
    <w:multiLevelType w:val="multilevel"/>
    <w:tmpl w:val="8EEED66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79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37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00" w:hanging="2160"/>
      </w:pPr>
      <w:rPr>
        <w:rFonts w:hint="default"/>
      </w:rPr>
    </w:lvl>
  </w:abstractNum>
  <w:abstractNum w:abstractNumId="11">
    <w:nsid w:val="31281779"/>
    <w:multiLevelType w:val="hybridMultilevel"/>
    <w:tmpl w:val="88661FB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>
    <w:nsid w:val="3220351E"/>
    <w:multiLevelType w:val="multilevel"/>
    <w:tmpl w:val="B40CB514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lvlText w:val="%2.1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3">
    <w:nsid w:val="32B225DC"/>
    <w:multiLevelType w:val="multilevel"/>
    <w:tmpl w:val="5A8C1610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34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268" w:hanging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35" w:hanging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02" w:hanging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9" w:hanging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36" w:hanging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03" w:hanging="567"/>
      </w:pPr>
      <w:rPr>
        <w:rFonts w:hint="default"/>
      </w:rPr>
    </w:lvl>
  </w:abstractNum>
  <w:abstractNum w:abstractNumId="14">
    <w:nsid w:val="3A1B685D"/>
    <w:multiLevelType w:val="hybridMultilevel"/>
    <w:tmpl w:val="7E702A06"/>
    <w:lvl w:ilvl="0" w:tplc="041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8A26510">
      <w:start w:val="1"/>
      <w:numFmt w:val="bullet"/>
      <w:lvlText w:val="-"/>
      <w:lvlJc w:val="left"/>
      <w:pPr>
        <w:ind w:left="1506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5">
    <w:nsid w:val="3C7514E5"/>
    <w:multiLevelType w:val="multilevel"/>
    <w:tmpl w:val="A12ED52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6">
    <w:nsid w:val="3F88048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41C139C6"/>
    <w:multiLevelType w:val="multilevel"/>
    <w:tmpl w:val="418A9E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8">
    <w:nsid w:val="43926DAB"/>
    <w:multiLevelType w:val="hybridMultilevel"/>
    <w:tmpl w:val="4B3C9F2C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>
    <w:nsid w:val="46590E21"/>
    <w:multiLevelType w:val="hybridMultilevel"/>
    <w:tmpl w:val="52482292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49771B28"/>
    <w:multiLevelType w:val="hybridMultilevel"/>
    <w:tmpl w:val="0082DE82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>
    <w:nsid w:val="4C715CEE"/>
    <w:multiLevelType w:val="multilevel"/>
    <w:tmpl w:val="D3D4E3A2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1271" w:hanging="42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cs="Times New Roman" w:hint="default"/>
      </w:rPr>
    </w:lvl>
  </w:abstractNum>
  <w:abstractNum w:abstractNumId="22">
    <w:nsid w:val="4FFF30F2"/>
    <w:multiLevelType w:val="multilevel"/>
    <w:tmpl w:val="FA3C6684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3">
    <w:nsid w:val="53B920DF"/>
    <w:multiLevelType w:val="hybridMultilevel"/>
    <w:tmpl w:val="624218E0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>
    <w:nsid w:val="5722717A"/>
    <w:multiLevelType w:val="hybridMultilevel"/>
    <w:tmpl w:val="1592F344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">
    <w:nsid w:val="61415078"/>
    <w:multiLevelType w:val="hybridMultilevel"/>
    <w:tmpl w:val="A5BED8D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63410E96"/>
    <w:multiLevelType w:val="hybridMultilevel"/>
    <w:tmpl w:val="4236892E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7">
    <w:nsid w:val="655F4258"/>
    <w:multiLevelType w:val="multilevel"/>
    <w:tmpl w:val="DB609056"/>
    <w:lvl w:ilvl="0">
      <w:start w:val="2"/>
      <w:numFmt w:val="decimal"/>
      <w:lvlText w:val="%1"/>
      <w:lvlJc w:val="left"/>
      <w:pPr>
        <w:ind w:left="560" w:hanging="5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15" w:hanging="5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00" w:hanging="2160"/>
      </w:pPr>
      <w:rPr>
        <w:rFonts w:hint="default"/>
      </w:rPr>
    </w:lvl>
  </w:abstractNum>
  <w:abstractNum w:abstractNumId="28">
    <w:nsid w:val="65DB5B4B"/>
    <w:multiLevelType w:val="hybridMultilevel"/>
    <w:tmpl w:val="3C9ECB0A"/>
    <w:lvl w:ilvl="0" w:tplc="18A26510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69594D2E"/>
    <w:multiLevelType w:val="multilevel"/>
    <w:tmpl w:val="517435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1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51" w:hanging="624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0">
    <w:nsid w:val="69D2696C"/>
    <w:multiLevelType w:val="hybridMultilevel"/>
    <w:tmpl w:val="67BC2E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2172A1D"/>
    <w:multiLevelType w:val="multilevel"/>
    <w:tmpl w:val="A12ED52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2">
    <w:nsid w:val="73025370"/>
    <w:multiLevelType w:val="hybridMultilevel"/>
    <w:tmpl w:val="F5B60FBC"/>
    <w:lvl w:ilvl="0" w:tplc="A62ED27A">
      <w:start w:val="1"/>
      <w:numFmt w:val="bullet"/>
      <w:lvlText w:val=""/>
      <w:lvlJc w:val="left"/>
      <w:pPr>
        <w:ind w:left="177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5" w:hanging="360"/>
      </w:pPr>
      <w:rPr>
        <w:rFonts w:ascii="Wingdings" w:hAnsi="Wingdings" w:hint="default"/>
      </w:rPr>
    </w:lvl>
  </w:abstractNum>
  <w:abstractNum w:abstractNumId="33">
    <w:nsid w:val="73A7115F"/>
    <w:multiLevelType w:val="hybridMultilevel"/>
    <w:tmpl w:val="AEC67654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4">
    <w:nsid w:val="7F455C08"/>
    <w:multiLevelType w:val="multilevel"/>
    <w:tmpl w:val="418A9E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num w:numId="1">
    <w:abstractNumId w:val="9"/>
  </w:num>
  <w:num w:numId="2">
    <w:abstractNumId w:val="10"/>
  </w:num>
  <w:num w:numId="3">
    <w:abstractNumId w:val="17"/>
  </w:num>
  <w:num w:numId="4">
    <w:abstractNumId w:val="14"/>
  </w:num>
  <w:num w:numId="5">
    <w:abstractNumId w:val="24"/>
  </w:num>
  <w:num w:numId="6">
    <w:abstractNumId w:val="11"/>
  </w:num>
  <w:num w:numId="7">
    <w:abstractNumId w:val="5"/>
  </w:num>
  <w:num w:numId="8">
    <w:abstractNumId w:val="27"/>
  </w:num>
  <w:num w:numId="9">
    <w:abstractNumId w:val="20"/>
  </w:num>
  <w:num w:numId="10">
    <w:abstractNumId w:val="32"/>
  </w:num>
  <w:num w:numId="11">
    <w:abstractNumId w:val="18"/>
  </w:num>
  <w:num w:numId="12">
    <w:abstractNumId w:val="19"/>
  </w:num>
  <w:num w:numId="13">
    <w:abstractNumId w:val="33"/>
  </w:num>
  <w:num w:numId="14">
    <w:abstractNumId w:val="4"/>
  </w:num>
  <w:num w:numId="15">
    <w:abstractNumId w:val="26"/>
  </w:num>
  <w:num w:numId="16">
    <w:abstractNumId w:val="6"/>
  </w:num>
  <w:num w:numId="17">
    <w:abstractNumId w:val="23"/>
  </w:num>
  <w:num w:numId="18">
    <w:abstractNumId w:val="1"/>
  </w:num>
  <w:num w:numId="19">
    <w:abstractNumId w:val="21"/>
  </w:num>
  <w:num w:numId="20">
    <w:abstractNumId w:val="22"/>
  </w:num>
  <w:num w:numId="21">
    <w:abstractNumId w:val="30"/>
  </w:num>
  <w:num w:numId="22">
    <w:abstractNumId w:val="28"/>
  </w:num>
  <w:num w:numId="23">
    <w:abstractNumId w:val="2"/>
  </w:num>
  <w:num w:numId="24">
    <w:abstractNumId w:val="13"/>
  </w:num>
  <w:num w:numId="25">
    <w:abstractNumId w:val="3"/>
  </w:num>
  <w:num w:numId="26">
    <w:abstractNumId w:val="31"/>
  </w:num>
  <w:num w:numId="27">
    <w:abstractNumId w:val="15"/>
  </w:num>
  <w:num w:numId="28">
    <w:abstractNumId w:val="34"/>
  </w:num>
  <w:num w:numId="29">
    <w:abstractNumId w:val="8"/>
  </w:num>
  <w:num w:numId="30">
    <w:abstractNumId w:val="12"/>
  </w:num>
  <w:num w:numId="31">
    <w:abstractNumId w:val="0"/>
  </w:num>
  <w:num w:numId="32">
    <w:abstractNumId w:val="29"/>
  </w:num>
  <w:num w:numId="33">
    <w:abstractNumId w:val="25"/>
  </w:num>
  <w:num w:numId="34">
    <w:abstractNumId w:val="7"/>
  </w:num>
  <w:num w:numId="35">
    <w:abstractNumId w:val="1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4760"/>
    <w:rsid w:val="00000EF4"/>
    <w:rsid w:val="0000355E"/>
    <w:rsid w:val="000065DB"/>
    <w:rsid w:val="00016C6B"/>
    <w:rsid w:val="0002071E"/>
    <w:rsid w:val="000223F9"/>
    <w:rsid w:val="00031506"/>
    <w:rsid w:val="00036B30"/>
    <w:rsid w:val="00053037"/>
    <w:rsid w:val="0005706D"/>
    <w:rsid w:val="00063F18"/>
    <w:rsid w:val="00066BD4"/>
    <w:rsid w:val="00070369"/>
    <w:rsid w:val="000959B8"/>
    <w:rsid w:val="00097DA0"/>
    <w:rsid w:val="000A7CA9"/>
    <w:rsid w:val="000C02B3"/>
    <w:rsid w:val="000C0311"/>
    <w:rsid w:val="000C1BAD"/>
    <w:rsid w:val="000C3888"/>
    <w:rsid w:val="000D5485"/>
    <w:rsid w:val="000D7AE8"/>
    <w:rsid w:val="000E28DA"/>
    <w:rsid w:val="000E2A4D"/>
    <w:rsid w:val="000E681D"/>
    <w:rsid w:val="000F3430"/>
    <w:rsid w:val="001173E2"/>
    <w:rsid w:val="00124C27"/>
    <w:rsid w:val="001323E6"/>
    <w:rsid w:val="001462C0"/>
    <w:rsid w:val="00152DC3"/>
    <w:rsid w:val="00156517"/>
    <w:rsid w:val="0016058D"/>
    <w:rsid w:val="00164A08"/>
    <w:rsid w:val="00176688"/>
    <w:rsid w:val="0019755A"/>
    <w:rsid w:val="00197ADC"/>
    <w:rsid w:val="001B4133"/>
    <w:rsid w:val="001B4B84"/>
    <w:rsid w:val="001B72AC"/>
    <w:rsid w:val="001C25D4"/>
    <w:rsid w:val="001C7FF1"/>
    <w:rsid w:val="001D03F4"/>
    <w:rsid w:val="001E0FFD"/>
    <w:rsid w:val="001E3740"/>
    <w:rsid w:val="001F5B46"/>
    <w:rsid w:val="00205F82"/>
    <w:rsid w:val="002067DF"/>
    <w:rsid w:val="00207B46"/>
    <w:rsid w:val="00214723"/>
    <w:rsid w:val="00216505"/>
    <w:rsid w:val="002179C2"/>
    <w:rsid w:val="00221A33"/>
    <w:rsid w:val="00224183"/>
    <w:rsid w:val="00227716"/>
    <w:rsid w:val="0023459E"/>
    <w:rsid w:val="0024060F"/>
    <w:rsid w:val="00251CBB"/>
    <w:rsid w:val="00255FE7"/>
    <w:rsid w:val="00273AC3"/>
    <w:rsid w:val="00274AB1"/>
    <w:rsid w:val="00284AE0"/>
    <w:rsid w:val="00291ECA"/>
    <w:rsid w:val="002B13F3"/>
    <w:rsid w:val="002B48F5"/>
    <w:rsid w:val="002B5380"/>
    <w:rsid w:val="002D0BF7"/>
    <w:rsid w:val="002D1BE8"/>
    <w:rsid w:val="002D39E8"/>
    <w:rsid w:val="002D4688"/>
    <w:rsid w:val="002D78CA"/>
    <w:rsid w:val="002E42E9"/>
    <w:rsid w:val="002E5011"/>
    <w:rsid w:val="002E7B71"/>
    <w:rsid w:val="002F168F"/>
    <w:rsid w:val="002F5D9A"/>
    <w:rsid w:val="002F735F"/>
    <w:rsid w:val="00304BB1"/>
    <w:rsid w:val="0032407F"/>
    <w:rsid w:val="00324340"/>
    <w:rsid w:val="00333070"/>
    <w:rsid w:val="003374C8"/>
    <w:rsid w:val="003409FA"/>
    <w:rsid w:val="00351B57"/>
    <w:rsid w:val="003523B2"/>
    <w:rsid w:val="0035670C"/>
    <w:rsid w:val="00357E05"/>
    <w:rsid w:val="00364378"/>
    <w:rsid w:val="00364716"/>
    <w:rsid w:val="00364D0C"/>
    <w:rsid w:val="003755FA"/>
    <w:rsid w:val="003776B5"/>
    <w:rsid w:val="00387578"/>
    <w:rsid w:val="00394C92"/>
    <w:rsid w:val="003A1E1E"/>
    <w:rsid w:val="003A376C"/>
    <w:rsid w:val="003A4B1B"/>
    <w:rsid w:val="003C0AD4"/>
    <w:rsid w:val="003D0F8D"/>
    <w:rsid w:val="003D7B3A"/>
    <w:rsid w:val="003F363D"/>
    <w:rsid w:val="0041248B"/>
    <w:rsid w:val="004134C8"/>
    <w:rsid w:val="00413F62"/>
    <w:rsid w:val="00415559"/>
    <w:rsid w:val="00416ED5"/>
    <w:rsid w:val="004312F0"/>
    <w:rsid w:val="004331E3"/>
    <w:rsid w:val="00434361"/>
    <w:rsid w:val="00435B21"/>
    <w:rsid w:val="00436AED"/>
    <w:rsid w:val="00460B8E"/>
    <w:rsid w:val="00474453"/>
    <w:rsid w:val="00481BB5"/>
    <w:rsid w:val="00484481"/>
    <w:rsid w:val="004945CF"/>
    <w:rsid w:val="004A0F72"/>
    <w:rsid w:val="004A1A0F"/>
    <w:rsid w:val="004B1920"/>
    <w:rsid w:val="004B3B2B"/>
    <w:rsid w:val="004B63E3"/>
    <w:rsid w:val="004D12B3"/>
    <w:rsid w:val="004D4D9F"/>
    <w:rsid w:val="004E0CAB"/>
    <w:rsid w:val="004E454E"/>
    <w:rsid w:val="004E542E"/>
    <w:rsid w:val="004E71E4"/>
    <w:rsid w:val="004F4C40"/>
    <w:rsid w:val="00501FC8"/>
    <w:rsid w:val="00505A6A"/>
    <w:rsid w:val="00527E9A"/>
    <w:rsid w:val="00532E89"/>
    <w:rsid w:val="00533E66"/>
    <w:rsid w:val="005356C8"/>
    <w:rsid w:val="005360C8"/>
    <w:rsid w:val="00536363"/>
    <w:rsid w:val="00551351"/>
    <w:rsid w:val="00580F1E"/>
    <w:rsid w:val="0059054D"/>
    <w:rsid w:val="005A0436"/>
    <w:rsid w:val="005A18D9"/>
    <w:rsid w:val="005A6E0D"/>
    <w:rsid w:val="005B35C7"/>
    <w:rsid w:val="005B426C"/>
    <w:rsid w:val="005B78ED"/>
    <w:rsid w:val="005D03F0"/>
    <w:rsid w:val="005D0989"/>
    <w:rsid w:val="005D2201"/>
    <w:rsid w:val="005D5595"/>
    <w:rsid w:val="005F0918"/>
    <w:rsid w:val="005F3006"/>
    <w:rsid w:val="005F4DFF"/>
    <w:rsid w:val="006045B9"/>
    <w:rsid w:val="00604F30"/>
    <w:rsid w:val="00611A6D"/>
    <w:rsid w:val="00620B34"/>
    <w:rsid w:val="00624E33"/>
    <w:rsid w:val="006334B7"/>
    <w:rsid w:val="00642836"/>
    <w:rsid w:val="0065378E"/>
    <w:rsid w:val="00656A67"/>
    <w:rsid w:val="006579A3"/>
    <w:rsid w:val="00663C9E"/>
    <w:rsid w:val="0067483C"/>
    <w:rsid w:val="00690D3D"/>
    <w:rsid w:val="006911D7"/>
    <w:rsid w:val="00693464"/>
    <w:rsid w:val="006946A2"/>
    <w:rsid w:val="006955F9"/>
    <w:rsid w:val="0069627A"/>
    <w:rsid w:val="006A1AE0"/>
    <w:rsid w:val="006A6184"/>
    <w:rsid w:val="006B3F0B"/>
    <w:rsid w:val="006B4A4A"/>
    <w:rsid w:val="006B6052"/>
    <w:rsid w:val="006C101F"/>
    <w:rsid w:val="006C1A3E"/>
    <w:rsid w:val="006C2065"/>
    <w:rsid w:val="006D48EF"/>
    <w:rsid w:val="006D710D"/>
    <w:rsid w:val="006E53AD"/>
    <w:rsid w:val="006E69DC"/>
    <w:rsid w:val="006E7237"/>
    <w:rsid w:val="006F0117"/>
    <w:rsid w:val="006F055D"/>
    <w:rsid w:val="006F60DA"/>
    <w:rsid w:val="00702D77"/>
    <w:rsid w:val="007040BE"/>
    <w:rsid w:val="007127AB"/>
    <w:rsid w:val="00717686"/>
    <w:rsid w:val="007270C3"/>
    <w:rsid w:val="00736547"/>
    <w:rsid w:val="00742DA8"/>
    <w:rsid w:val="0074579E"/>
    <w:rsid w:val="007575A0"/>
    <w:rsid w:val="007602E1"/>
    <w:rsid w:val="00761BCB"/>
    <w:rsid w:val="0077529B"/>
    <w:rsid w:val="007757EB"/>
    <w:rsid w:val="00786760"/>
    <w:rsid w:val="00790B23"/>
    <w:rsid w:val="0079312E"/>
    <w:rsid w:val="007A0EBE"/>
    <w:rsid w:val="007A0F2E"/>
    <w:rsid w:val="007A3238"/>
    <w:rsid w:val="007B6E79"/>
    <w:rsid w:val="007C2458"/>
    <w:rsid w:val="007C464B"/>
    <w:rsid w:val="007C7767"/>
    <w:rsid w:val="007D777E"/>
    <w:rsid w:val="007E26C0"/>
    <w:rsid w:val="00801345"/>
    <w:rsid w:val="00801B7B"/>
    <w:rsid w:val="00802C87"/>
    <w:rsid w:val="00803C4D"/>
    <w:rsid w:val="00804E08"/>
    <w:rsid w:val="00805E11"/>
    <w:rsid w:val="00812DF5"/>
    <w:rsid w:val="00815F4A"/>
    <w:rsid w:val="0081698C"/>
    <w:rsid w:val="00832F31"/>
    <w:rsid w:val="00833C66"/>
    <w:rsid w:val="008507B3"/>
    <w:rsid w:val="00862E40"/>
    <w:rsid w:val="008645E0"/>
    <w:rsid w:val="00866555"/>
    <w:rsid w:val="00866F41"/>
    <w:rsid w:val="0087237A"/>
    <w:rsid w:val="00882289"/>
    <w:rsid w:val="008833CD"/>
    <w:rsid w:val="00883839"/>
    <w:rsid w:val="00894084"/>
    <w:rsid w:val="008943E8"/>
    <w:rsid w:val="00896387"/>
    <w:rsid w:val="008A1D56"/>
    <w:rsid w:val="008B1B7F"/>
    <w:rsid w:val="008B3F2E"/>
    <w:rsid w:val="008C246C"/>
    <w:rsid w:val="008C52DE"/>
    <w:rsid w:val="008D07A5"/>
    <w:rsid w:val="008D1444"/>
    <w:rsid w:val="008D1F6E"/>
    <w:rsid w:val="008F7177"/>
    <w:rsid w:val="00911634"/>
    <w:rsid w:val="00913EF4"/>
    <w:rsid w:val="00922508"/>
    <w:rsid w:val="0094031B"/>
    <w:rsid w:val="00940417"/>
    <w:rsid w:val="00940E2C"/>
    <w:rsid w:val="009452FE"/>
    <w:rsid w:val="0094716F"/>
    <w:rsid w:val="00957457"/>
    <w:rsid w:val="00960A48"/>
    <w:rsid w:val="00961E40"/>
    <w:rsid w:val="009705CF"/>
    <w:rsid w:val="00970DEF"/>
    <w:rsid w:val="00972BAB"/>
    <w:rsid w:val="00977221"/>
    <w:rsid w:val="00977C77"/>
    <w:rsid w:val="00984760"/>
    <w:rsid w:val="00993C30"/>
    <w:rsid w:val="009A2686"/>
    <w:rsid w:val="009A319D"/>
    <w:rsid w:val="009A3930"/>
    <w:rsid w:val="009A4F0F"/>
    <w:rsid w:val="009B509E"/>
    <w:rsid w:val="009B5AE4"/>
    <w:rsid w:val="009C3988"/>
    <w:rsid w:val="009C5EE4"/>
    <w:rsid w:val="009C64FE"/>
    <w:rsid w:val="009C6FEF"/>
    <w:rsid w:val="009E049F"/>
    <w:rsid w:val="009E06CF"/>
    <w:rsid w:val="009E59F2"/>
    <w:rsid w:val="009F3B5B"/>
    <w:rsid w:val="009F50C3"/>
    <w:rsid w:val="009F7909"/>
    <w:rsid w:val="00A00652"/>
    <w:rsid w:val="00A1080D"/>
    <w:rsid w:val="00A147F9"/>
    <w:rsid w:val="00A23186"/>
    <w:rsid w:val="00A33ABA"/>
    <w:rsid w:val="00A35B80"/>
    <w:rsid w:val="00A41A0C"/>
    <w:rsid w:val="00A4280C"/>
    <w:rsid w:val="00A60248"/>
    <w:rsid w:val="00A71B85"/>
    <w:rsid w:val="00A7329D"/>
    <w:rsid w:val="00A91087"/>
    <w:rsid w:val="00A95AA4"/>
    <w:rsid w:val="00A978AF"/>
    <w:rsid w:val="00AA45B5"/>
    <w:rsid w:val="00AB3819"/>
    <w:rsid w:val="00AC6D21"/>
    <w:rsid w:val="00AC6D39"/>
    <w:rsid w:val="00AD431A"/>
    <w:rsid w:val="00AD4B2D"/>
    <w:rsid w:val="00AF4729"/>
    <w:rsid w:val="00B061A8"/>
    <w:rsid w:val="00B129A9"/>
    <w:rsid w:val="00B17128"/>
    <w:rsid w:val="00B23E7F"/>
    <w:rsid w:val="00B319DB"/>
    <w:rsid w:val="00B33ABD"/>
    <w:rsid w:val="00B35C23"/>
    <w:rsid w:val="00B620E5"/>
    <w:rsid w:val="00B65D6E"/>
    <w:rsid w:val="00B726F4"/>
    <w:rsid w:val="00B8223D"/>
    <w:rsid w:val="00B843DC"/>
    <w:rsid w:val="00BA2943"/>
    <w:rsid w:val="00BA7222"/>
    <w:rsid w:val="00BE0BEE"/>
    <w:rsid w:val="00BE1034"/>
    <w:rsid w:val="00BF60B3"/>
    <w:rsid w:val="00BF7FA1"/>
    <w:rsid w:val="00C1269E"/>
    <w:rsid w:val="00C14DF8"/>
    <w:rsid w:val="00C20226"/>
    <w:rsid w:val="00C217A4"/>
    <w:rsid w:val="00C324D0"/>
    <w:rsid w:val="00C33A6E"/>
    <w:rsid w:val="00C4592E"/>
    <w:rsid w:val="00C4709F"/>
    <w:rsid w:val="00C53609"/>
    <w:rsid w:val="00C60E89"/>
    <w:rsid w:val="00C656D5"/>
    <w:rsid w:val="00C70EE2"/>
    <w:rsid w:val="00C75766"/>
    <w:rsid w:val="00C7767A"/>
    <w:rsid w:val="00C77F5D"/>
    <w:rsid w:val="00C84709"/>
    <w:rsid w:val="00C90C55"/>
    <w:rsid w:val="00C920D7"/>
    <w:rsid w:val="00C96FF6"/>
    <w:rsid w:val="00CA18EF"/>
    <w:rsid w:val="00CB1258"/>
    <w:rsid w:val="00CB7BB2"/>
    <w:rsid w:val="00CD0F39"/>
    <w:rsid w:val="00CE434D"/>
    <w:rsid w:val="00CE62FA"/>
    <w:rsid w:val="00CE73E6"/>
    <w:rsid w:val="00CE7CF8"/>
    <w:rsid w:val="00CF0070"/>
    <w:rsid w:val="00D358D7"/>
    <w:rsid w:val="00D45DD2"/>
    <w:rsid w:val="00D471BD"/>
    <w:rsid w:val="00D53428"/>
    <w:rsid w:val="00D54D3D"/>
    <w:rsid w:val="00D7236B"/>
    <w:rsid w:val="00D73501"/>
    <w:rsid w:val="00D75444"/>
    <w:rsid w:val="00D75A78"/>
    <w:rsid w:val="00D8023F"/>
    <w:rsid w:val="00D828BA"/>
    <w:rsid w:val="00D9116D"/>
    <w:rsid w:val="00D9657F"/>
    <w:rsid w:val="00D9705E"/>
    <w:rsid w:val="00DA086F"/>
    <w:rsid w:val="00DA0991"/>
    <w:rsid w:val="00DA261A"/>
    <w:rsid w:val="00DA609E"/>
    <w:rsid w:val="00DA6352"/>
    <w:rsid w:val="00DB0A6D"/>
    <w:rsid w:val="00DB143F"/>
    <w:rsid w:val="00DB47F5"/>
    <w:rsid w:val="00DB5C32"/>
    <w:rsid w:val="00DB6802"/>
    <w:rsid w:val="00DC466C"/>
    <w:rsid w:val="00DC4CB8"/>
    <w:rsid w:val="00DC7CAC"/>
    <w:rsid w:val="00DE5EB4"/>
    <w:rsid w:val="00DF0E5F"/>
    <w:rsid w:val="00DF1039"/>
    <w:rsid w:val="00E0506B"/>
    <w:rsid w:val="00E11109"/>
    <w:rsid w:val="00E12B8D"/>
    <w:rsid w:val="00E14CC2"/>
    <w:rsid w:val="00E21C7E"/>
    <w:rsid w:val="00E227F9"/>
    <w:rsid w:val="00E248F5"/>
    <w:rsid w:val="00E24F9E"/>
    <w:rsid w:val="00E353C5"/>
    <w:rsid w:val="00E405AC"/>
    <w:rsid w:val="00E421F4"/>
    <w:rsid w:val="00E44879"/>
    <w:rsid w:val="00E50B62"/>
    <w:rsid w:val="00E52DE9"/>
    <w:rsid w:val="00E60707"/>
    <w:rsid w:val="00E615A4"/>
    <w:rsid w:val="00E629DD"/>
    <w:rsid w:val="00E67402"/>
    <w:rsid w:val="00E70465"/>
    <w:rsid w:val="00E71CCF"/>
    <w:rsid w:val="00E777D3"/>
    <w:rsid w:val="00E77DA4"/>
    <w:rsid w:val="00E77EA3"/>
    <w:rsid w:val="00E870DC"/>
    <w:rsid w:val="00EA16AA"/>
    <w:rsid w:val="00EB372F"/>
    <w:rsid w:val="00EB3FCB"/>
    <w:rsid w:val="00EB748B"/>
    <w:rsid w:val="00EC0300"/>
    <w:rsid w:val="00EC5477"/>
    <w:rsid w:val="00ED1C51"/>
    <w:rsid w:val="00ED4CBC"/>
    <w:rsid w:val="00ED4CD0"/>
    <w:rsid w:val="00ED5381"/>
    <w:rsid w:val="00ED574B"/>
    <w:rsid w:val="00ED5B16"/>
    <w:rsid w:val="00ED6005"/>
    <w:rsid w:val="00EE1E8F"/>
    <w:rsid w:val="00EE421A"/>
    <w:rsid w:val="00EE4E64"/>
    <w:rsid w:val="00F02870"/>
    <w:rsid w:val="00F040D4"/>
    <w:rsid w:val="00F15B57"/>
    <w:rsid w:val="00F221D0"/>
    <w:rsid w:val="00F226D1"/>
    <w:rsid w:val="00F47323"/>
    <w:rsid w:val="00F542FB"/>
    <w:rsid w:val="00F61415"/>
    <w:rsid w:val="00F6685D"/>
    <w:rsid w:val="00F673AF"/>
    <w:rsid w:val="00F72A91"/>
    <w:rsid w:val="00F77CCB"/>
    <w:rsid w:val="00F77FC6"/>
    <w:rsid w:val="00F92015"/>
    <w:rsid w:val="00F93D4D"/>
    <w:rsid w:val="00FB120E"/>
    <w:rsid w:val="00FC05AA"/>
    <w:rsid w:val="00FC52FF"/>
    <w:rsid w:val="00FD79FF"/>
    <w:rsid w:val="00FE0B1E"/>
    <w:rsid w:val="00FE4800"/>
    <w:rsid w:val="00FF0B43"/>
    <w:rsid w:val="00FF6C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26D1"/>
    <w:rPr>
      <w:rFonts w:ascii="Times New Roman" w:hAnsi="Times New Roman"/>
      <w:sz w:val="28"/>
    </w:rPr>
  </w:style>
  <w:style w:type="paragraph" w:styleId="1">
    <w:name w:val="heading 1"/>
    <w:basedOn w:val="a"/>
    <w:link w:val="10"/>
    <w:uiPriority w:val="9"/>
    <w:qFormat/>
    <w:rsid w:val="00D54D3D"/>
    <w:pPr>
      <w:spacing w:before="100" w:beforeAutospacing="1" w:after="100" w:afterAutospacing="1" w:line="240" w:lineRule="auto"/>
      <w:jc w:val="center"/>
      <w:outlineLvl w:val="0"/>
    </w:pPr>
    <w:rPr>
      <w:rFonts w:eastAsia="Times New Roman" w:cs="Times New Roman"/>
      <w:b/>
      <w:bCs/>
      <w:kern w:val="36"/>
      <w:sz w:val="32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71CCF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36363"/>
    <w:rPr>
      <w:color w:val="0000FF"/>
      <w:u w:val="single"/>
    </w:rPr>
  </w:style>
  <w:style w:type="character" w:styleId="a5">
    <w:name w:val="Emphasis"/>
    <w:basedOn w:val="a0"/>
    <w:uiPriority w:val="20"/>
    <w:qFormat/>
    <w:rsid w:val="004134C8"/>
    <w:rPr>
      <w:i/>
      <w:iCs/>
    </w:rPr>
  </w:style>
  <w:style w:type="paragraph" w:styleId="a6">
    <w:name w:val="Normal (Web)"/>
    <w:basedOn w:val="a"/>
    <w:uiPriority w:val="99"/>
    <w:semiHidden/>
    <w:unhideWhenUsed/>
    <w:rsid w:val="00DC4CB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table" w:styleId="a7">
    <w:name w:val="Table Grid"/>
    <w:basedOn w:val="a1"/>
    <w:uiPriority w:val="39"/>
    <w:rsid w:val="00E50B6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F920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92015"/>
  </w:style>
  <w:style w:type="paragraph" w:styleId="aa">
    <w:name w:val="footer"/>
    <w:basedOn w:val="a"/>
    <w:link w:val="ab"/>
    <w:uiPriority w:val="99"/>
    <w:unhideWhenUsed/>
    <w:rsid w:val="00F920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92015"/>
  </w:style>
  <w:style w:type="character" w:styleId="ac">
    <w:name w:val="Placeholder Text"/>
    <w:basedOn w:val="a0"/>
    <w:uiPriority w:val="99"/>
    <w:semiHidden/>
    <w:rsid w:val="00205F82"/>
    <w:rPr>
      <w:color w:val="808080"/>
    </w:rPr>
  </w:style>
  <w:style w:type="paragraph" w:styleId="ad">
    <w:name w:val="Balloon Text"/>
    <w:basedOn w:val="a"/>
    <w:link w:val="ae"/>
    <w:uiPriority w:val="99"/>
    <w:semiHidden/>
    <w:unhideWhenUsed/>
    <w:rsid w:val="0043436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434361"/>
    <w:rPr>
      <w:rFonts w:ascii="Segoe UI" w:hAnsi="Segoe UI" w:cs="Segoe UI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D54D3D"/>
    <w:rPr>
      <w:rFonts w:ascii="Times New Roman" w:eastAsia="Times New Roman" w:hAnsi="Times New Roman" w:cs="Times New Roman"/>
      <w:b/>
      <w:bCs/>
      <w:kern w:val="36"/>
      <w:sz w:val="32"/>
      <w:szCs w:val="48"/>
      <w:lang w:eastAsia="ru-RU"/>
    </w:rPr>
  </w:style>
  <w:style w:type="paragraph" w:styleId="af">
    <w:name w:val="Subtitle"/>
    <w:basedOn w:val="a"/>
    <w:next w:val="a"/>
    <w:link w:val="af0"/>
    <w:uiPriority w:val="11"/>
    <w:qFormat/>
    <w:rsid w:val="00284AE0"/>
    <w:pPr>
      <w:spacing w:after="60" w:line="276" w:lineRule="auto"/>
      <w:ind w:left="780" w:hanging="420"/>
      <w:outlineLvl w:val="1"/>
    </w:pPr>
    <w:rPr>
      <w:rFonts w:eastAsia="Times New Roman" w:cs="Times New Roman"/>
      <w:b/>
      <w:szCs w:val="28"/>
      <w:lang w:eastAsia="ru-RU"/>
    </w:rPr>
  </w:style>
  <w:style w:type="character" w:customStyle="1" w:styleId="af0">
    <w:name w:val="Подзаголовок Знак"/>
    <w:basedOn w:val="a0"/>
    <w:link w:val="af"/>
    <w:uiPriority w:val="11"/>
    <w:rsid w:val="00284AE0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11">
    <w:name w:val="Стиль1"/>
    <w:basedOn w:val="1"/>
    <w:link w:val="12"/>
    <w:qFormat/>
    <w:rsid w:val="00D54D3D"/>
    <w:rPr>
      <w:sz w:val="28"/>
    </w:rPr>
  </w:style>
  <w:style w:type="paragraph" w:styleId="af1">
    <w:name w:val="TOC Heading"/>
    <w:basedOn w:val="1"/>
    <w:next w:val="a"/>
    <w:uiPriority w:val="39"/>
    <w:unhideWhenUsed/>
    <w:qFormat/>
    <w:rsid w:val="00AC6D21"/>
    <w:pPr>
      <w:keepNext/>
      <w:keepLines/>
      <w:spacing w:before="480" w:beforeAutospacing="0" w:after="0" w:afterAutospacing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customStyle="1" w:styleId="12">
    <w:name w:val="Стиль1 Знак"/>
    <w:basedOn w:val="10"/>
    <w:link w:val="11"/>
    <w:rsid w:val="00D54D3D"/>
    <w:rPr>
      <w:rFonts w:ascii="Times New Roman" w:eastAsia="Times New Roman" w:hAnsi="Times New Roman" w:cs="Times New Roman"/>
      <w:b/>
      <w:bCs/>
      <w:kern w:val="36"/>
      <w:sz w:val="28"/>
      <w:szCs w:val="48"/>
      <w:lang w:eastAsia="ru-RU"/>
    </w:rPr>
  </w:style>
  <w:style w:type="paragraph" w:styleId="13">
    <w:name w:val="toc 1"/>
    <w:aliases w:val="СОДЕРЖАНИЕ"/>
    <w:basedOn w:val="a"/>
    <w:next w:val="a"/>
    <w:autoRedefine/>
    <w:uiPriority w:val="39"/>
    <w:unhideWhenUsed/>
    <w:rsid w:val="00F6685D"/>
    <w:pPr>
      <w:spacing w:before="120" w:after="120"/>
    </w:pPr>
    <w:rPr>
      <w:rFonts w:cstheme="minorHAnsi"/>
      <w:bCs/>
      <w:sz w:val="22"/>
      <w:szCs w:val="20"/>
    </w:rPr>
  </w:style>
  <w:style w:type="paragraph" w:styleId="2">
    <w:name w:val="toc 2"/>
    <w:basedOn w:val="a"/>
    <w:next w:val="a"/>
    <w:autoRedefine/>
    <w:uiPriority w:val="39"/>
    <w:unhideWhenUsed/>
    <w:qFormat/>
    <w:rsid w:val="007C464B"/>
    <w:pPr>
      <w:spacing w:before="120" w:after="0"/>
      <w:ind w:left="280"/>
    </w:pPr>
    <w:rPr>
      <w:rFonts w:asciiTheme="minorHAnsi" w:hAnsiTheme="minorHAnsi" w:cstheme="minorHAnsi"/>
      <w:i/>
      <w:iC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F226D1"/>
    <w:pPr>
      <w:spacing w:after="0"/>
      <w:ind w:left="560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F226D1"/>
    <w:pPr>
      <w:spacing w:after="0"/>
      <w:ind w:left="840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F226D1"/>
    <w:pPr>
      <w:spacing w:after="0"/>
      <w:ind w:left="1120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F226D1"/>
    <w:pPr>
      <w:spacing w:after="0"/>
      <w:ind w:left="1400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F226D1"/>
    <w:pPr>
      <w:spacing w:after="0"/>
      <w:ind w:left="1680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F226D1"/>
    <w:pPr>
      <w:spacing w:after="0"/>
      <w:ind w:left="1960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F226D1"/>
    <w:pPr>
      <w:spacing w:after="0"/>
      <w:ind w:left="2240"/>
    </w:pPr>
    <w:rPr>
      <w:rFonts w:asciiTheme="minorHAnsi" w:hAnsiTheme="minorHAnsi" w:cs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26D1"/>
    <w:rPr>
      <w:rFonts w:ascii="Times New Roman" w:hAnsi="Times New Roman"/>
      <w:sz w:val="28"/>
    </w:rPr>
  </w:style>
  <w:style w:type="paragraph" w:styleId="1">
    <w:name w:val="heading 1"/>
    <w:basedOn w:val="a"/>
    <w:link w:val="10"/>
    <w:uiPriority w:val="9"/>
    <w:qFormat/>
    <w:rsid w:val="00D54D3D"/>
    <w:pPr>
      <w:spacing w:before="100" w:beforeAutospacing="1" w:after="100" w:afterAutospacing="1" w:line="240" w:lineRule="auto"/>
      <w:jc w:val="center"/>
      <w:outlineLvl w:val="0"/>
    </w:pPr>
    <w:rPr>
      <w:rFonts w:eastAsia="Times New Roman" w:cs="Times New Roman"/>
      <w:b/>
      <w:bCs/>
      <w:kern w:val="36"/>
      <w:sz w:val="32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71CCF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36363"/>
    <w:rPr>
      <w:color w:val="0000FF"/>
      <w:u w:val="single"/>
    </w:rPr>
  </w:style>
  <w:style w:type="character" w:styleId="a5">
    <w:name w:val="Emphasis"/>
    <w:basedOn w:val="a0"/>
    <w:uiPriority w:val="20"/>
    <w:qFormat/>
    <w:rsid w:val="004134C8"/>
    <w:rPr>
      <w:i/>
      <w:iCs/>
    </w:rPr>
  </w:style>
  <w:style w:type="paragraph" w:styleId="a6">
    <w:name w:val="Normal (Web)"/>
    <w:basedOn w:val="a"/>
    <w:uiPriority w:val="99"/>
    <w:semiHidden/>
    <w:unhideWhenUsed/>
    <w:rsid w:val="00DC4CB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table" w:styleId="a7">
    <w:name w:val="Table Grid"/>
    <w:basedOn w:val="a1"/>
    <w:uiPriority w:val="39"/>
    <w:rsid w:val="00E50B6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F920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92015"/>
  </w:style>
  <w:style w:type="paragraph" w:styleId="aa">
    <w:name w:val="footer"/>
    <w:basedOn w:val="a"/>
    <w:link w:val="ab"/>
    <w:uiPriority w:val="99"/>
    <w:unhideWhenUsed/>
    <w:rsid w:val="00F920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92015"/>
  </w:style>
  <w:style w:type="character" w:styleId="ac">
    <w:name w:val="Placeholder Text"/>
    <w:basedOn w:val="a0"/>
    <w:uiPriority w:val="99"/>
    <w:semiHidden/>
    <w:rsid w:val="00205F82"/>
    <w:rPr>
      <w:color w:val="808080"/>
    </w:rPr>
  </w:style>
  <w:style w:type="paragraph" w:styleId="ad">
    <w:name w:val="Balloon Text"/>
    <w:basedOn w:val="a"/>
    <w:link w:val="ae"/>
    <w:uiPriority w:val="99"/>
    <w:semiHidden/>
    <w:unhideWhenUsed/>
    <w:rsid w:val="0043436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434361"/>
    <w:rPr>
      <w:rFonts w:ascii="Segoe UI" w:hAnsi="Segoe UI" w:cs="Segoe UI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D54D3D"/>
    <w:rPr>
      <w:rFonts w:ascii="Times New Roman" w:eastAsia="Times New Roman" w:hAnsi="Times New Roman" w:cs="Times New Roman"/>
      <w:b/>
      <w:bCs/>
      <w:kern w:val="36"/>
      <w:sz w:val="32"/>
      <w:szCs w:val="48"/>
      <w:lang w:eastAsia="ru-RU"/>
    </w:rPr>
  </w:style>
  <w:style w:type="paragraph" w:styleId="af">
    <w:name w:val="Subtitle"/>
    <w:basedOn w:val="a"/>
    <w:next w:val="a"/>
    <w:link w:val="af0"/>
    <w:uiPriority w:val="11"/>
    <w:qFormat/>
    <w:rsid w:val="00284AE0"/>
    <w:pPr>
      <w:spacing w:after="60" w:line="276" w:lineRule="auto"/>
      <w:ind w:left="780" w:hanging="420"/>
      <w:outlineLvl w:val="1"/>
    </w:pPr>
    <w:rPr>
      <w:rFonts w:eastAsia="Times New Roman" w:cs="Times New Roman"/>
      <w:b/>
      <w:szCs w:val="28"/>
      <w:lang w:eastAsia="ru-RU"/>
    </w:rPr>
  </w:style>
  <w:style w:type="character" w:customStyle="1" w:styleId="af0">
    <w:name w:val="Подзаголовок Знак"/>
    <w:basedOn w:val="a0"/>
    <w:link w:val="af"/>
    <w:uiPriority w:val="11"/>
    <w:rsid w:val="00284AE0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11">
    <w:name w:val="Стиль1"/>
    <w:basedOn w:val="1"/>
    <w:link w:val="12"/>
    <w:qFormat/>
    <w:rsid w:val="00D54D3D"/>
    <w:rPr>
      <w:sz w:val="28"/>
    </w:rPr>
  </w:style>
  <w:style w:type="paragraph" w:styleId="af1">
    <w:name w:val="TOC Heading"/>
    <w:basedOn w:val="1"/>
    <w:next w:val="a"/>
    <w:uiPriority w:val="39"/>
    <w:unhideWhenUsed/>
    <w:qFormat/>
    <w:rsid w:val="00AC6D21"/>
    <w:pPr>
      <w:keepNext/>
      <w:keepLines/>
      <w:spacing w:before="480" w:beforeAutospacing="0" w:after="0" w:afterAutospacing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customStyle="1" w:styleId="12">
    <w:name w:val="Стиль1 Знак"/>
    <w:basedOn w:val="10"/>
    <w:link w:val="11"/>
    <w:rsid w:val="00D54D3D"/>
    <w:rPr>
      <w:rFonts w:ascii="Times New Roman" w:eastAsia="Times New Roman" w:hAnsi="Times New Roman" w:cs="Times New Roman"/>
      <w:b/>
      <w:bCs/>
      <w:kern w:val="36"/>
      <w:sz w:val="28"/>
      <w:szCs w:val="48"/>
      <w:lang w:eastAsia="ru-RU"/>
    </w:rPr>
  </w:style>
  <w:style w:type="paragraph" w:styleId="13">
    <w:name w:val="toc 1"/>
    <w:aliases w:val="СОДЕРЖАНИЕ"/>
    <w:basedOn w:val="a"/>
    <w:next w:val="a"/>
    <w:autoRedefine/>
    <w:uiPriority w:val="39"/>
    <w:unhideWhenUsed/>
    <w:rsid w:val="00F6685D"/>
    <w:pPr>
      <w:spacing w:before="120" w:after="120"/>
    </w:pPr>
    <w:rPr>
      <w:rFonts w:cstheme="minorHAnsi"/>
      <w:bCs/>
      <w:sz w:val="22"/>
      <w:szCs w:val="20"/>
    </w:rPr>
  </w:style>
  <w:style w:type="paragraph" w:styleId="2">
    <w:name w:val="toc 2"/>
    <w:basedOn w:val="a"/>
    <w:next w:val="a"/>
    <w:autoRedefine/>
    <w:uiPriority w:val="39"/>
    <w:unhideWhenUsed/>
    <w:qFormat/>
    <w:rsid w:val="007C464B"/>
    <w:pPr>
      <w:spacing w:before="120" w:after="0"/>
      <w:ind w:left="280"/>
    </w:pPr>
    <w:rPr>
      <w:rFonts w:asciiTheme="minorHAnsi" w:hAnsiTheme="minorHAnsi" w:cstheme="minorHAnsi"/>
      <w:i/>
      <w:iC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F226D1"/>
    <w:pPr>
      <w:spacing w:after="0"/>
      <w:ind w:left="560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F226D1"/>
    <w:pPr>
      <w:spacing w:after="0"/>
      <w:ind w:left="840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F226D1"/>
    <w:pPr>
      <w:spacing w:after="0"/>
      <w:ind w:left="1120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F226D1"/>
    <w:pPr>
      <w:spacing w:after="0"/>
      <w:ind w:left="1400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F226D1"/>
    <w:pPr>
      <w:spacing w:after="0"/>
      <w:ind w:left="1680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F226D1"/>
    <w:pPr>
      <w:spacing w:after="0"/>
      <w:ind w:left="1960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F226D1"/>
    <w:pPr>
      <w:spacing w:after="0"/>
      <w:ind w:left="2240"/>
    </w:pPr>
    <w:rPr>
      <w:rFonts w:asciiTheme="minorHAnsi" w:hAnsiTheme="minorHAnsi"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721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8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9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2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54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5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8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86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7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ru.wikipedia.org/wiki/GDI" TargetMode="External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hyperlink" Target="mailto:&#1055;&#1086;&#1095;&#1090;&#1072;@Mail.ru" TargetMode="External"/><Relationship Id="rId14" Type="http://schemas.openxmlformats.org/officeDocument/2006/relationships/hyperlink" Target="https://ru.wikipedia.org/wiki/GDI%2B" TargetMode="External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19964F-817A-4C6E-9A7A-19BDF9BC69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6</TotalTime>
  <Pages>1</Pages>
  <Words>16148</Words>
  <Characters>92047</Characters>
  <Application>Microsoft Office Word</Application>
  <DocSecurity>0</DocSecurity>
  <Lines>767</Lines>
  <Paragraphs>2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79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ulAlexey</dc:creator>
  <cp:keywords/>
  <dc:description/>
  <cp:lastModifiedBy>ARTEM</cp:lastModifiedBy>
  <cp:revision>13</cp:revision>
  <cp:lastPrinted>2019-05-21T19:02:00Z</cp:lastPrinted>
  <dcterms:created xsi:type="dcterms:W3CDTF">2019-06-06T10:46:00Z</dcterms:created>
  <dcterms:modified xsi:type="dcterms:W3CDTF">2019-12-03T14:49:00Z</dcterms:modified>
</cp:coreProperties>
</file>